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5271" w:rsidRDefault="00285271" w:rsidP="00285271">
      <w:pPr>
        <w:pStyle w:val="Heading1"/>
        <w:numPr>
          <w:ilvl w:val="0"/>
          <w:numId w:val="0"/>
        </w:numPr>
        <w:jc w:val="center"/>
      </w:pPr>
      <w:bookmarkStart w:id="0" w:name="_Toc515461834"/>
      <w:r>
        <w:t>DAFTAR ISI</w:t>
      </w:r>
      <w:bookmarkEnd w:id="0"/>
    </w:p>
    <w:p w:rsidR="00285271" w:rsidRDefault="00285271" w:rsidP="009417DF">
      <w:pPr>
        <w:jc w:val="center"/>
        <w:rPr>
          <w:b/>
          <w:sz w:val="40"/>
          <w:szCs w:val="40"/>
        </w:rPr>
      </w:pPr>
    </w:p>
    <w:p w:rsidR="00E36A85" w:rsidRDefault="007863DC">
      <w:pPr>
        <w:pStyle w:val="TOC1"/>
        <w:tabs>
          <w:tab w:val="right" w:leader="dot" w:pos="9016"/>
        </w:tabs>
        <w:rPr>
          <w:rFonts w:eastAsiaTheme="minorEastAsia"/>
          <w:noProof/>
          <w:lang w:eastAsia="id-ID"/>
        </w:rPr>
      </w:pPr>
      <w:r>
        <w:rPr>
          <w:b/>
          <w:sz w:val="40"/>
          <w:szCs w:val="40"/>
        </w:rPr>
        <w:fldChar w:fldCharType="begin"/>
      </w:r>
      <w:r w:rsidR="00285271">
        <w:rPr>
          <w:b/>
          <w:sz w:val="40"/>
          <w:szCs w:val="40"/>
        </w:rPr>
        <w:instrText xml:space="preserve"> TOC \o "1-3" \h \z \u </w:instrText>
      </w:r>
      <w:r>
        <w:rPr>
          <w:b/>
          <w:sz w:val="40"/>
          <w:szCs w:val="40"/>
        </w:rPr>
        <w:fldChar w:fldCharType="separate"/>
      </w:r>
      <w:hyperlink w:anchor="_Toc515461834" w:history="1">
        <w:r w:rsidR="00E36A85" w:rsidRPr="007F683F">
          <w:rPr>
            <w:rStyle w:val="Hyperlink"/>
            <w:noProof/>
          </w:rPr>
          <w:t>DAFTAR ISI</w:t>
        </w:r>
        <w:r w:rsidR="00E36A85">
          <w:rPr>
            <w:noProof/>
            <w:webHidden/>
          </w:rPr>
          <w:tab/>
        </w:r>
        <w:r>
          <w:rPr>
            <w:noProof/>
            <w:webHidden/>
          </w:rPr>
          <w:fldChar w:fldCharType="begin"/>
        </w:r>
        <w:r w:rsidR="00E36A85">
          <w:rPr>
            <w:noProof/>
            <w:webHidden/>
          </w:rPr>
          <w:instrText xml:space="preserve"> PAGEREF _Toc515461834 \h </w:instrText>
        </w:r>
        <w:r>
          <w:rPr>
            <w:noProof/>
            <w:webHidden/>
          </w:rPr>
        </w:r>
        <w:r>
          <w:rPr>
            <w:noProof/>
            <w:webHidden/>
          </w:rPr>
          <w:fldChar w:fldCharType="separate"/>
        </w:r>
        <w:r w:rsidR="00E36A85">
          <w:rPr>
            <w:noProof/>
            <w:webHidden/>
          </w:rPr>
          <w:t>1</w:t>
        </w:r>
        <w:r>
          <w:rPr>
            <w:noProof/>
            <w:webHidden/>
          </w:rPr>
          <w:fldChar w:fldCharType="end"/>
        </w:r>
      </w:hyperlink>
    </w:p>
    <w:p w:rsidR="00E36A85" w:rsidRDefault="007863DC">
      <w:pPr>
        <w:pStyle w:val="TOC1"/>
        <w:tabs>
          <w:tab w:val="left" w:pos="440"/>
          <w:tab w:val="right" w:leader="dot" w:pos="9016"/>
        </w:tabs>
        <w:rPr>
          <w:rFonts w:eastAsiaTheme="minorEastAsia"/>
          <w:noProof/>
          <w:lang w:eastAsia="id-ID"/>
        </w:rPr>
      </w:pPr>
      <w:hyperlink w:anchor="_Toc515461835" w:history="1">
        <w:r w:rsidR="00E36A85" w:rsidRPr="007F683F">
          <w:rPr>
            <w:rStyle w:val="Hyperlink"/>
            <w:noProof/>
          </w:rPr>
          <w:t>I.</w:t>
        </w:r>
        <w:r w:rsidR="00E36A85">
          <w:rPr>
            <w:rFonts w:eastAsiaTheme="minorEastAsia"/>
            <w:noProof/>
            <w:lang w:eastAsia="id-ID"/>
          </w:rPr>
          <w:tab/>
        </w:r>
        <w:r w:rsidR="00E36A85" w:rsidRPr="007F683F">
          <w:rPr>
            <w:rStyle w:val="Hyperlink"/>
            <w:noProof/>
          </w:rPr>
          <w:t>PENDAHULUAN</w:t>
        </w:r>
        <w:r w:rsidR="00E36A85">
          <w:rPr>
            <w:noProof/>
            <w:webHidden/>
          </w:rPr>
          <w:tab/>
        </w:r>
        <w:r>
          <w:rPr>
            <w:noProof/>
            <w:webHidden/>
          </w:rPr>
          <w:fldChar w:fldCharType="begin"/>
        </w:r>
        <w:r w:rsidR="00E36A85">
          <w:rPr>
            <w:noProof/>
            <w:webHidden/>
          </w:rPr>
          <w:instrText xml:space="preserve"> PAGEREF _Toc515461835 \h </w:instrText>
        </w:r>
        <w:r>
          <w:rPr>
            <w:noProof/>
            <w:webHidden/>
          </w:rPr>
        </w:r>
        <w:r>
          <w:rPr>
            <w:noProof/>
            <w:webHidden/>
          </w:rPr>
          <w:fldChar w:fldCharType="separate"/>
        </w:r>
        <w:r w:rsidR="00E36A85">
          <w:rPr>
            <w:noProof/>
            <w:webHidden/>
          </w:rPr>
          <w:t>3</w:t>
        </w:r>
        <w:r>
          <w:rPr>
            <w:noProof/>
            <w:webHidden/>
          </w:rPr>
          <w:fldChar w:fldCharType="end"/>
        </w:r>
      </w:hyperlink>
    </w:p>
    <w:p w:rsidR="00E36A85" w:rsidRDefault="007863DC">
      <w:pPr>
        <w:pStyle w:val="TOC1"/>
        <w:tabs>
          <w:tab w:val="left" w:pos="440"/>
          <w:tab w:val="right" w:leader="dot" w:pos="9016"/>
        </w:tabs>
        <w:rPr>
          <w:rFonts w:eastAsiaTheme="minorEastAsia"/>
          <w:noProof/>
          <w:lang w:eastAsia="id-ID"/>
        </w:rPr>
      </w:pPr>
      <w:hyperlink w:anchor="_Toc515461836" w:history="1">
        <w:r w:rsidR="00E36A85" w:rsidRPr="007F683F">
          <w:rPr>
            <w:rStyle w:val="Hyperlink"/>
            <w:noProof/>
          </w:rPr>
          <w:t>II.</w:t>
        </w:r>
        <w:r w:rsidR="00E36A85">
          <w:rPr>
            <w:rFonts w:eastAsiaTheme="minorEastAsia"/>
            <w:noProof/>
            <w:lang w:eastAsia="id-ID"/>
          </w:rPr>
          <w:tab/>
        </w:r>
        <w:r w:rsidR="00E36A85" w:rsidRPr="007F683F">
          <w:rPr>
            <w:rStyle w:val="Hyperlink"/>
            <w:noProof/>
          </w:rPr>
          <w:t>STRUKTUR APLIKASI BERDASARKAN LEVEL AKSES (PERAN  PENGGUNA)</w:t>
        </w:r>
        <w:r w:rsidR="00E36A85">
          <w:rPr>
            <w:noProof/>
            <w:webHidden/>
          </w:rPr>
          <w:tab/>
        </w:r>
        <w:r>
          <w:rPr>
            <w:noProof/>
            <w:webHidden/>
          </w:rPr>
          <w:fldChar w:fldCharType="begin"/>
        </w:r>
        <w:r w:rsidR="00E36A85">
          <w:rPr>
            <w:noProof/>
            <w:webHidden/>
          </w:rPr>
          <w:instrText xml:space="preserve"> PAGEREF _Toc515461836 \h </w:instrText>
        </w:r>
        <w:r>
          <w:rPr>
            <w:noProof/>
            <w:webHidden/>
          </w:rPr>
        </w:r>
        <w:r>
          <w:rPr>
            <w:noProof/>
            <w:webHidden/>
          </w:rPr>
          <w:fldChar w:fldCharType="separate"/>
        </w:r>
        <w:r w:rsidR="00E36A85">
          <w:rPr>
            <w:noProof/>
            <w:webHidden/>
          </w:rPr>
          <w:t>4</w:t>
        </w:r>
        <w:r>
          <w:rPr>
            <w:noProof/>
            <w:webHidden/>
          </w:rPr>
          <w:fldChar w:fldCharType="end"/>
        </w:r>
      </w:hyperlink>
    </w:p>
    <w:p w:rsidR="00E36A85" w:rsidRDefault="007863DC">
      <w:pPr>
        <w:pStyle w:val="TOC1"/>
        <w:tabs>
          <w:tab w:val="left" w:pos="660"/>
          <w:tab w:val="right" w:leader="dot" w:pos="9016"/>
        </w:tabs>
        <w:rPr>
          <w:rFonts w:eastAsiaTheme="minorEastAsia"/>
          <w:noProof/>
          <w:lang w:eastAsia="id-ID"/>
        </w:rPr>
      </w:pPr>
      <w:hyperlink w:anchor="_Toc515461837" w:history="1">
        <w:r w:rsidR="00E36A85" w:rsidRPr="007F683F">
          <w:rPr>
            <w:rStyle w:val="Hyperlink"/>
            <w:noProof/>
          </w:rPr>
          <w:t>III.</w:t>
        </w:r>
        <w:r w:rsidR="00E36A85">
          <w:rPr>
            <w:rFonts w:eastAsiaTheme="minorEastAsia"/>
            <w:noProof/>
            <w:lang w:eastAsia="id-ID"/>
          </w:rPr>
          <w:tab/>
        </w:r>
        <w:r w:rsidR="00E36A85" w:rsidRPr="007F683F">
          <w:rPr>
            <w:rStyle w:val="Hyperlink"/>
            <w:noProof/>
          </w:rPr>
          <w:t>PETUNJUK PENGINSTALAN APLIKASI</w:t>
        </w:r>
        <w:r w:rsidR="00E36A85">
          <w:rPr>
            <w:noProof/>
            <w:webHidden/>
          </w:rPr>
          <w:tab/>
        </w:r>
        <w:r>
          <w:rPr>
            <w:noProof/>
            <w:webHidden/>
          </w:rPr>
          <w:fldChar w:fldCharType="begin"/>
        </w:r>
        <w:r w:rsidR="00E36A85">
          <w:rPr>
            <w:noProof/>
            <w:webHidden/>
          </w:rPr>
          <w:instrText xml:space="preserve"> PAGEREF _Toc515461837 \h </w:instrText>
        </w:r>
        <w:r>
          <w:rPr>
            <w:noProof/>
            <w:webHidden/>
          </w:rPr>
        </w:r>
        <w:r>
          <w:rPr>
            <w:noProof/>
            <w:webHidden/>
          </w:rPr>
          <w:fldChar w:fldCharType="separate"/>
        </w:r>
        <w:r w:rsidR="00E36A85">
          <w:rPr>
            <w:noProof/>
            <w:webHidden/>
          </w:rPr>
          <w:t>5</w:t>
        </w:r>
        <w:r>
          <w:rPr>
            <w:noProof/>
            <w:webHidden/>
          </w:rPr>
          <w:fldChar w:fldCharType="end"/>
        </w:r>
      </w:hyperlink>
    </w:p>
    <w:p w:rsidR="00E36A85" w:rsidRDefault="007863DC">
      <w:pPr>
        <w:pStyle w:val="TOC1"/>
        <w:tabs>
          <w:tab w:val="left" w:pos="660"/>
          <w:tab w:val="right" w:leader="dot" w:pos="9016"/>
        </w:tabs>
        <w:rPr>
          <w:rFonts w:eastAsiaTheme="minorEastAsia"/>
          <w:noProof/>
          <w:lang w:eastAsia="id-ID"/>
        </w:rPr>
      </w:pPr>
      <w:hyperlink w:anchor="_Toc515461838" w:history="1">
        <w:r w:rsidR="00E36A85" w:rsidRPr="007F683F">
          <w:rPr>
            <w:rStyle w:val="Hyperlink"/>
            <w:noProof/>
          </w:rPr>
          <w:t>IV.</w:t>
        </w:r>
        <w:r w:rsidR="00E36A85">
          <w:rPr>
            <w:rFonts w:eastAsiaTheme="minorEastAsia"/>
            <w:noProof/>
            <w:lang w:eastAsia="id-ID"/>
          </w:rPr>
          <w:tab/>
        </w:r>
        <w:r w:rsidR="00E36A85" w:rsidRPr="007F683F">
          <w:rPr>
            <w:rStyle w:val="Hyperlink"/>
            <w:noProof/>
          </w:rPr>
          <w:t>CARA MENJALANKAN APLIKASI</w:t>
        </w:r>
        <w:r w:rsidR="00E36A85">
          <w:rPr>
            <w:noProof/>
            <w:webHidden/>
          </w:rPr>
          <w:tab/>
        </w:r>
        <w:r>
          <w:rPr>
            <w:noProof/>
            <w:webHidden/>
          </w:rPr>
          <w:fldChar w:fldCharType="begin"/>
        </w:r>
        <w:r w:rsidR="00E36A85">
          <w:rPr>
            <w:noProof/>
            <w:webHidden/>
          </w:rPr>
          <w:instrText xml:space="preserve"> PAGEREF _Toc515461838 \h </w:instrText>
        </w:r>
        <w:r>
          <w:rPr>
            <w:noProof/>
            <w:webHidden/>
          </w:rPr>
        </w:r>
        <w:r>
          <w:rPr>
            <w:noProof/>
            <w:webHidden/>
          </w:rPr>
          <w:fldChar w:fldCharType="separate"/>
        </w:r>
        <w:r w:rsidR="00E36A85">
          <w:rPr>
            <w:noProof/>
            <w:webHidden/>
          </w:rPr>
          <w:t>13</w:t>
        </w:r>
        <w:r>
          <w:rPr>
            <w:noProof/>
            <w:webHidden/>
          </w:rPr>
          <w:fldChar w:fldCharType="end"/>
        </w:r>
      </w:hyperlink>
    </w:p>
    <w:p w:rsidR="00E36A85" w:rsidRDefault="007863DC">
      <w:pPr>
        <w:pStyle w:val="TOC1"/>
        <w:tabs>
          <w:tab w:val="left" w:pos="440"/>
          <w:tab w:val="right" w:leader="dot" w:pos="9016"/>
        </w:tabs>
        <w:rPr>
          <w:rFonts w:eastAsiaTheme="minorEastAsia"/>
          <w:noProof/>
          <w:lang w:eastAsia="id-ID"/>
        </w:rPr>
      </w:pPr>
      <w:hyperlink w:anchor="_Toc515461839" w:history="1">
        <w:r w:rsidR="00E36A85" w:rsidRPr="007F683F">
          <w:rPr>
            <w:rStyle w:val="Hyperlink"/>
            <w:noProof/>
          </w:rPr>
          <w:t>V.</w:t>
        </w:r>
        <w:r w:rsidR="00E36A85">
          <w:rPr>
            <w:rFonts w:eastAsiaTheme="minorEastAsia"/>
            <w:noProof/>
            <w:lang w:eastAsia="id-ID"/>
          </w:rPr>
          <w:tab/>
        </w:r>
        <w:r w:rsidR="00E36A85" w:rsidRPr="007F683F">
          <w:rPr>
            <w:rStyle w:val="Hyperlink"/>
            <w:noProof/>
          </w:rPr>
          <w:t xml:space="preserve">MEMULAI PENGOPERASIAN APLIKASI (LOGIN </w:t>
        </w:r>
        <w:r w:rsidR="00876849">
          <w:rPr>
            <w:rStyle w:val="Hyperlink"/>
            <w:noProof/>
          </w:rPr>
          <w:t>MANAJER / ADMIN</w:t>
        </w:r>
        <w:r w:rsidR="00E36A85" w:rsidRPr="007F683F">
          <w:rPr>
            <w:rStyle w:val="Hyperlink"/>
            <w:noProof/>
          </w:rPr>
          <w:t xml:space="preserve"> SISTEM)</w:t>
        </w:r>
        <w:r w:rsidR="00E36A85">
          <w:rPr>
            <w:noProof/>
            <w:webHidden/>
          </w:rPr>
          <w:tab/>
        </w:r>
        <w:r>
          <w:rPr>
            <w:noProof/>
            <w:webHidden/>
          </w:rPr>
          <w:fldChar w:fldCharType="begin"/>
        </w:r>
        <w:r w:rsidR="00E36A85">
          <w:rPr>
            <w:noProof/>
            <w:webHidden/>
          </w:rPr>
          <w:instrText xml:space="preserve"> PAGEREF _Toc515461839 \h </w:instrText>
        </w:r>
        <w:r>
          <w:rPr>
            <w:noProof/>
            <w:webHidden/>
          </w:rPr>
        </w:r>
        <w:r>
          <w:rPr>
            <w:noProof/>
            <w:webHidden/>
          </w:rPr>
          <w:fldChar w:fldCharType="separate"/>
        </w:r>
        <w:r w:rsidR="00E36A85">
          <w:rPr>
            <w:noProof/>
            <w:webHidden/>
          </w:rPr>
          <w:t>14</w:t>
        </w:r>
        <w:r>
          <w:rPr>
            <w:noProof/>
            <w:webHidden/>
          </w:rPr>
          <w:fldChar w:fldCharType="end"/>
        </w:r>
      </w:hyperlink>
    </w:p>
    <w:p w:rsidR="00E36A85" w:rsidRDefault="007863DC">
      <w:pPr>
        <w:pStyle w:val="TOC2"/>
        <w:tabs>
          <w:tab w:val="left" w:pos="660"/>
          <w:tab w:val="right" w:leader="dot" w:pos="9016"/>
        </w:tabs>
        <w:rPr>
          <w:rFonts w:eastAsiaTheme="minorEastAsia"/>
          <w:noProof/>
          <w:lang w:eastAsia="id-ID"/>
        </w:rPr>
      </w:pPr>
      <w:hyperlink w:anchor="_Toc515461840" w:history="1">
        <w:r w:rsidR="00E36A85" w:rsidRPr="007F683F">
          <w:rPr>
            <w:rStyle w:val="Hyperlink"/>
            <w:caps/>
            <w:noProof/>
          </w:rPr>
          <w:t>A.</w:t>
        </w:r>
        <w:r w:rsidR="00E36A85">
          <w:rPr>
            <w:rFonts w:eastAsiaTheme="minorEastAsia"/>
            <w:noProof/>
            <w:lang w:eastAsia="id-ID"/>
          </w:rPr>
          <w:tab/>
        </w:r>
        <w:r w:rsidR="00E36A85" w:rsidRPr="007F683F">
          <w:rPr>
            <w:rStyle w:val="Hyperlink"/>
            <w:caps/>
            <w:noProof/>
          </w:rPr>
          <w:t>Penginputan Data Pengguna</w:t>
        </w:r>
        <w:r w:rsidR="00E36A85">
          <w:rPr>
            <w:noProof/>
            <w:webHidden/>
          </w:rPr>
          <w:tab/>
        </w:r>
        <w:r>
          <w:rPr>
            <w:noProof/>
            <w:webHidden/>
          </w:rPr>
          <w:fldChar w:fldCharType="begin"/>
        </w:r>
        <w:r w:rsidR="00E36A85">
          <w:rPr>
            <w:noProof/>
            <w:webHidden/>
          </w:rPr>
          <w:instrText xml:space="preserve"> PAGEREF _Toc515461840 \h </w:instrText>
        </w:r>
        <w:r>
          <w:rPr>
            <w:noProof/>
            <w:webHidden/>
          </w:rPr>
        </w:r>
        <w:r>
          <w:rPr>
            <w:noProof/>
            <w:webHidden/>
          </w:rPr>
          <w:fldChar w:fldCharType="separate"/>
        </w:r>
        <w:r w:rsidR="00E36A85">
          <w:rPr>
            <w:noProof/>
            <w:webHidden/>
          </w:rPr>
          <w:t>15</w:t>
        </w:r>
        <w:r>
          <w:rPr>
            <w:noProof/>
            <w:webHidden/>
          </w:rPr>
          <w:fldChar w:fldCharType="end"/>
        </w:r>
      </w:hyperlink>
    </w:p>
    <w:p w:rsidR="00E36A85" w:rsidRDefault="007863DC">
      <w:pPr>
        <w:pStyle w:val="TOC2"/>
        <w:tabs>
          <w:tab w:val="left" w:pos="660"/>
          <w:tab w:val="right" w:leader="dot" w:pos="9016"/>
        </w:tabs>
        <w:rPr>
          <w:rFonts w:eastAsiaTheme="minorEastAsia"/>
          <w:noProof/>
          <w:lang w:eastAsia="id-ID"/>
        </w:rPr>
      </w:pPr>
      <w:hyperlink w:anchor="_Toc515461841" w:history="1">
        <w:r w:rsidR="00E36A85" w:rsidRPr="007F683F">
          <w:rPr>
            <w:rStyle w:val="Hyperlink"/>
            <w:noProof/>
          </w:rPr>
          <w:t>B.</w:t>
        </w:r>
        <w:r w:rsidR="00E36A85">
          <w:rPr>
            <w:rFonts w:eastAsiaTheme="minorEastAsia"/>
            <w:noProof/>
            <w:lang w:eastAsia="id-ID"/>
          </w:rPr>
          <w:tab/>
        </w:r>
        <w:r w:rsidR="00E36A85" w:rsidRPr="007F683F">
          <w:rPr>
            <w:rStyle w:val="Hyperlink"/>
            <w:noProof/>
          </w:rPr>
          <w:t>PENGINPUTAN DATA MASTER</w:t>
        </w:r>
        <w:r w:rsidR="00E36A85">
          <w:rPr>
            <w:noProof/>
            <w:webHidden/>
          </w:rPr>
          <w:tab/>
        </w:r>
        <w:r>
          <w:rPr>
            <w:noProof/>
            <w:webHidden/>
          </w:rPr>
          <w:fldChar w:fldCharType="begin"/>
        </w:r>
        <w:r w:rsidR="00E36A85">
          <w:rPr>
            <w:noProof/>
            <w:webHidden/>
          </w:rPr>
          <w:instrText xml:space="preserve"> PAGEREF _Toc515461841 \h </w:instrText>
        </w:r>
        <w:r>
          <w:rPr>
            <w:noProof/>
            <w:webHidden/>
          </w:rPr>
        </w:r>
        <w:r>
          <w:rPr>
            <w:noProof/>
            <w:webHidden/>
          </w:rPr>
          <w:fldChar w:fldCharType="separate"/>
        </w:r>
        <w:r w:rsidR="00E36A85">
          <w:rPr>
            <w:noProof/>
            <w:webHidden/>
          </w:rPr>
          <w:t>20</w:t>
        </w:r>
        <w:r>
          <w:rPr>
            <w:noProof/>
            <w:webHidden/>
          </w:rPr>
          <w:fldChar w:fldCharType="end"/>
        </w:r>
      </w:hyperlink>
    </w:p>
    <w:p w:rsidR="00E36A85" w:rsidRDefault="007863DC">
      <w:pPr>
        <w:pStyle w:val="TOC3"/>
        <w:tabs>
          <w:tab w:val="right" w:leader="dot" w:pos="9016"/>
        </w:tabs>
        <w:rPr>
          <w:rFonts w:eastAsiaTheme="minorEastAsia"/>
          <w:noProof/>
          <w:lang w:eastAsia="id-ID"/>
        </w:rPr>
      </w:pPr>
      <w:hyperlink w:anchor="_Toc515461842" w:history="1">
        <w:r w:rsidR="00E36A85" w:rsidRPr="007F683F">
          <w:rPr>
            <w:rStyle w:val="Hyperlink"/>
            <w:noProof/>
          </w:rPr>
          <w:t>Penginputan Tabel Master Personal Trainer</w:t>
        </w:r>
        <w:r w:rsidR="00E36A85">
          <w:rPr>
            <w:noProof/>
            <w:webHidden/>
          </w:rPr>
          <w:tab/>
        </w:r>
        <w:r>
          <w:rPr>
            <w:noProof/>
            <w:webHidden/>
          </w:rPr>
          <w:fldChar w:fldCharType="begin"/>
        </w:r>
        <w:r w:rsidR="00E36A85">
          <w:rPr>
            <w:noProof/>
            <w:webHidden/>
          </w:rPr>
          <w:instrText xml:space="preserve"> PAGEREF _Toc515461842 \h </w:instrText>
        </w:r>
        <w:r>
          <w:rPr>
            <w:noProof/>
            <w:webHidden/>
          </w:rPr>
        </w:r>
        <w:r>
          <w:rPr>
            <w:noProof/>
            <w:webHidden/>
          </w:rPr>
          <w:fldChar w:fldCharType="separate"/>
        </w:r>
        <w:r w:rsidR="00E36A85">
          <w:rPr>
            <w:noProof/>
            <w:webHidden/>
          </w:rPr>
          <w:t>20</w:t>
        </w:r>
        <w:r>
          <w:rPr>
            <w:noProof/>
            <w:webHidden/>
          </w:rPr>
          <w:fldChar w:fldCharType="end"/>
        </w:r>
      </w:hyperlink>
    </w:p>
    <w:p w:rsidR="00E36A85" w:rsidRDefault="007863DC">
      <w:pPr>
        <w:pStyle w:val="TOC3"/>
        <w:tabs>
          <w:tab w:val="right" w:leader="dot" w:pos="9016"/>
        </w:tabs>
        <w:rPr>
          <w:rFonts w:eastAsiaTheme="minorEastAsia"/>
          <w:noProof/>
          <w:lang w:eastAsia="id-ID"/>
        </w:rPr>
      </w:pPr>
      <w:hyperlink w:anchor="_Toc515461843" w:history="1">
        <w:r w:rsidR="00E36A85" w:rsidRPr="007F683F">
          <w:rPr>
            <w:rStyle w:val="Hyperlink"/>
            <w:noProof/>
          </w:rPr>
          <w:t>Penginputan Tabel Master Keanggotaan</w:t>
        </w:r>
        <w:r w:rsidR="00E36A85">
          <w:rPr>
            <w:noProof/>
            <w:webHidden/>
          </w:rPr>
          <w:tab/>
        </w:r>
        <w:r>
          <w:rPr>
            <w:noProof/>
            <w:webHidden/>
          </w:rPr>
          <w:fldChar w:fldCharType="begin"/>
        </w:r>
        <w:r w:rsidR="00E36A85">
          <w:rPr>
            <w:noProof/>
            <w:webHidden/>
          </w:rPr>
          <w:instrText xml:space="preserve"> PAGEREF _Toc515461843 \h </w:instrText>
        </w:r>
        <w:r>
          <w:rPr>
            <w:noProof/>
            <w:webHidden/>
          </w:rPr>
        </w:r>
        <w:r>
          <w:rPr>
            <w:noProof/>
            <w:webHidden/>
          </w:rPr>
          <w:fldChar w:fldCharType="separate"/>
        </w:r>
        <w:r w:rsidR="00E36A85">
          <w:rPr>
            <w:noProof/>
            <w:webHidden/>
          </w:rPr>
          <w:t>23</w:t>
        </w:r>
        <w:r>
          <w:rPr>
            <w:noProof/>
            <w:webHidden/>
          </w:rPr>
          <w:fldChar w:fldCharType="end"/>
        </w:r>
      </w:hyperlink>
    </w:p>
    <w:p w:rsidR="00E36A85" w:rsidRDefault="007863DC">
      <w:pPr>
        <w:pStyle w:val="TOC3"/>
        <w:tabs>
          <w:tab w:val="right" w:leader="dot" w:pos="9016"/>
        </w:tabs>
        <w:rPr>
          <w:rFonts w:eastAsiaTheme="minorEastAsia"/>
          <w:noProof/>
          <w:lang w:eastAsia="id-ID"/>
        </w:rPr>
      </w:pPr>
      <w:hyperlink w:anchor="_Toc515461844" w:history="1">
        <w:r w:rsidR="00E36A85" w:rsidRPr="007F683F">
          <w:rPr>
            <w:rStyle w:val="Hyperlink"/>
            <w:noProof/>
          </w:rPr>
          <w:t>Penginputan Tabel Master Point Of Sale (POS)</w:t>
        </w:r>
        <w:r w:rsidR="00E36A85">
          <w:rPr>
            <w:noProof/>
            <w:webHidden/>
          </w:rPr>
          <w:tab/>
        </w:r>
        <w:r>
          <w:rPr>
            <w:noProof/>
            <w:webHidden/>
          </w:rPr>
          <w:fldChar w:fldCharType="begin"/>
        </w:r>
        <w:r w:rsidR="00E36A85">
          <w:rPr>
            <w:noProof/>
            <w:webHidden/>
          </w:rPr>
          <w:instrText xml:space="preserve"> PAGEREF _Toc515461844 \h </w:instrText>
        </w:r>
        <w:r>
          <w:rPr>
            <w:noProof/>
            <w:webHidden/>
          </w:rPr>
        </w:r>
        <w:r>
          <w:rPr>
            <w:noProof/>
            <w:webHidden/>
          </w:rPr>
          <w:fldChar w:fldCharType="separate"/>
        </w:r>
        <w:r w:rsidR="00E36A85">
          <w:rPr>
            <w:noProof/>
            <w:webHidden/>
          </w:rPr>
          <w:t>28</w:t>
        </w:r>
        <w:r>
          <w:rPr>
            <w:noProof/>
            <w:webHidden/>
          </w:rPr>
          <w:fldChar w:fldCharType="end"/>
        </w:r>
      </w:hyperlink>
    </w:p>
    <w:p w:rsidR="00E36A85" w:rsidRDefault="007863DC">
      <w:pPr>
        <w:pStyle w:val="TOC2"/>
        <w:tabs>
          <w:tab w:val="left" w:pos="660"/>
          <w:tab w:val="right" w:leader="dot" w:pos="9016"/>
        </w:tabs>
        <w:rPr>
          <w:rFonts w:eastAsiaTheme="minorEastAsia"/>
          <w:noProof/>
          <w:lang w:eastAsia="id-ID"/>
        </w:rPr>
      </w:pPr>
      <w:hyperlink w:anchor="_Toc515461845" w:history="1">
        <w:r w:rsidR="00E36A85" w:rsidRPr="007F683F">
          <w:rPr>
            <w:rStyle w:val="Hyperlink"/>
            <w:caps/>
            <w:noProof/>
          </w:rPr>
          <w:t>C.</w:t>
        </w:r>
        <w:r w:rsidR="00E36A85">
          <w:rPr>
            <w:rFonts w:eastAsiaTheme="minorEastAsia"/>
            <w:noProof/>
            <w:lang w:eastAsia="id-ID"/>
          </w:rPr>
          <w:tab/>
        </w:r>
        <w:r w:rsidR="00597AD6">
          <w:rPr>
            <w:rStyle w:val="Hyperlink"/>
            <w:caps/>
            <w:noProof/>
          </w:rPr>
          <w:t>MENU-MENU LAINNYa</w:t>
        </w:r>
        <w:r w:rsidR="00E36A85">
          <w:rPr>
            <w:noProof/>
            <w:webHidden/>
          </w:rPr>
          <w:tab/>
        </w:r>
        <w:r>
          <w:rPr>
            <w:noProof/>
            <w:webHidden/>
          </w:rPr>
          <w:fldChar w:fldCharType="begin"/>
        </w:r>
        <w:r w:rsidR="00E36A85">
          <w:rPr>
            <w:noProof/>
            <w:webHidden/>
          </w:rPr>
          <w:instrText xml:space="preserve"> PAGEREF _Toc515461845 \h </w:instrText>
        </w:r>
        <w:r>
          <w:rPr>
            <w:noProof/>
            <w:webHidden/>
          </w:rPr>
        </w:r>
        <w:r>
          <w:rPr>
            <w:noProof/>
            <w:webHidden/>
          </w:rPr>
          <w:fldChar w:fldCharType="separate"/>
        </w:r>
        <w:r w:rsidR="00E36A85">
          <w:rPr>
            <w:noProof/>
            <w:webHidden/>
          </w:rPr>
          <w:t>35</w:t>
        </w:r>
        <w:r>
          <w:rPr>
            <w:noProof/>
            <w:webHidden/>
          </w:rPr>
          <w:fldChar w:fldCharType="end"/>
        </w:r>
      </w:hyperlink>
    </w:p>
    <w:p w:rsidR="00E36A85" w:rsidRDefault="007863DC">
      <w:pPr>
        <w:pStyle w:val="TOC3"/>
        <w:tabs>
          <w:tab w:val="right" w:leader="dot" w:pos="9016"/>
        </w:tabs>
        <w:rPr>
          <w:rFonts w:eastAsiaTheme="minorEastAsia"/>
          <w:noProof/>
          <w:lang w:eastAsia="id-ID"/>
        </w:rPr>
      </w:pPr>
      <w:hyperlink w:anchor="_Toc515461849" w:history="1">
        <w:r w:rsidR="00E36A85" w:rsidRPr="007F683F">
          <w:rPr>
            <w:rStyle w:val="Hyperlink"/>
            <w:noProof/>
          </w:rPr>
          <w:t>Menu Utilitas</w:t>
        </w:r>
        <w:r w:rsidR="00E36A85">
          <w:rPr>
            <w:noProof/>
            <w:webHidden/>
          </w:rPr>
          <w:tab/>
        </w:r>
        <w:r>
          <w:rPr>
            <w:noProof/>
            <w:webHidden/>
          </w:rPr>
          <w:fldChar w:fldCharType="begin"/>
        </w:r>
        <w:r w:rsidR="00E36A85">
          <w:rPr>
            <w:noProof/>
            <w:webHidden/>
          </w:rPr>
          <w:instrText xml:space="preserve"> PAGEREF _Toc515461849 \h </w:instrText>
        </w:r>
        <w:r>
          <w:rPr>
            <w:noProof/>
            <w:webHidden/>
          </w:rPr>
        </w:r>
        <w:r>
          <w:rPr>
            <w:noProof/>
            <w:webHidden/>
          </w:rPr>
          <w:fldChar w:fldCharType="separate"/>
        </w:r>
        <w:r w:rsidR="00E36A85">
          <w:rPr>
            <w:noProof/>
            <w:webHidden/>
          </w:rPr>
          <w:t>37</w:t>
        </w:r>
        <w:r>
          <w:rPr>
            <w:noProof/>
            <w:webHidden/>
          </w:rPr>
          <w:fldChar w:fldCharType="end"/>
        </w:r>
      </w:hyperlink>
    </w:p>
    <w:p w:rsidR="00E36A85" w:rsidRDefault="007863DC">
      <w:pPr>
        <w:pStyle w:val="TOC3"/>
        <w:tabs>
          <w:tab w:val="right" w:leader="dot" w:pos="9016"/>
        </w:tabs>
        <w:rPr>
          <w:rFonts w:eastAsiaTheme="minorEastAsia"/>
          <w:noProof/>
          <w:lang w:eastAsia="id-ID"/>
        </w:rPr>
      </w:pPr>
      <w:hyperlink w:anchor="_Toc515461850" w:history="1">
        <w:r w:rsidR="00E36A85" w:rsidRPr="007F683F">
          <w:rPr>
            <w:rStyle w:val="Hyperlink"/>
            <w:noProof/>
          </w:rPr>
          <w:t>Menu Akun Saya</w:t>
        </w:r>
        <w:r w:rsidR="00E36A85">
          <w:rPr>
            <w:noProof/>
            <w:webHidden/>
          </w:rPr>
          <w:tab/>
        </w:r>
        <w:r>
          <w:rPr>
            <w:noProof/>
            <w:webHidden/>
          </w:rPr>
          <w:fldChar w:fldCharType="begin"/>
        </w:r>
        <w:r w:rsidR="00E36A85">
          <w:rPr>
            <w:noProof/>
            <w:webHidden/>
          </w:rPr>
          <w:instrText xml:space="preserve"> PAGEREF _Toc515461850 \h </w:instrText>
        </w:r>
        <w:r>
          <w:rPr>
            <w:noProof/>
            <w:webHidden/>
          </w:rPr>
        </w:r>
        <w:r>
          <w:rPr>
            <w:noProof/>
            <w:webHidden/>
          </w:rPr>
          <w:fldChar w:fldCharType="separate"/>
        </w:r>
        <w:r w:rsidR="00E36A85">
          <w:rPr>
            <w:noProof/>
            <w:webHidden/>
          </w:rPr>
          <w:t>39</w:t>
        </w:r>
        <w:r>
          <w:rPr>
            <w:noProof/>
            <w:webHidden/>
          </w:rPr>
          <w:fldChar w:fldCharType="end"/>
        </w:r>
      </w:hyperlink>
    </w:p>
    <w:p w:rsidR="00E36A85" w:rsidRDefault="007863DC">
      <w:pPr>
        <w:pStyle w:val="TOC1"/>
        <w:tabs>
          <w:tab w:val="left" w:pos="660"/>
          <w:tab w:val="right" w:leader="dot" w:pos="9016"/>
        </w:tabs>
      </w:pPr>
      <w:hyperlink w:anchor="_Toc515461857" w:history="1">
        <w:r w:rsidR="00597AD6">
          <w:rPr>
            <w:rStyle w:val="Hyperlink"/>
            <w:noProof/>
          </w:rPr>
          <w:t>VI</w:t>
        </w:r>
        <w:r w:rsidR="00E36A85" w:rsidRPr="007F683F">
          <w:rPr>
            <w:rStyle w:val="Hyperlink"/>
            <w:noProof/>
          </w:rPr>
          <w:t>.</w:t>
        </w:r>
        <w:r w:rsidR="00E36A85">
          <w:rPr>
            <w:rFonts w:eastAsiaTheme="minorEastAsia"/>
            <w:noProof/>
            <w:lang w:eastAsia="id-ID"/>
          </w:rPr>
          <w:tab/>
        </w:r>
        <w:r w:rsidR="00A519FA">
          <w:rPr>
            <w:rFonts w:eastAsiaTheme="minorEastAsia"/>
            <w:noProof/>
            <w:lang w:eastAsia="id-ID"/>
          </w:rPr>
          <w:t>PENGINPUTAN TRANSAKSI (</w:t>
        </w:r>
        <w:r w:rsidR="00E36A85" w:rsidRPr="007F683F">
          <w:rPr>
            <w:rStyle w:val="Hyperlink"/>
            <w:noProof/>
          </w:rPr>
          <w:t xml:space="preserve">LOGIN OPERATOR </w:t>
        </w:r>
        <w:r w:rsidR="00696B7C">
          <w:rPr>
            <w:rStyle w:val="Hyperlink"/>
            <w:noProof/>
          </w:rPr>
          <w:t>/ RESEPSIONIS / KASIR</w:t>
        </w:r>
        <w:r w:rsidR="00A519FA">
          <w:rPr>
            <w:rStyle w:val="Hyperlink"/>
            <w:noProof/>
          </w:rPr>
          <w:t>)</w:t>
        </w:r>
        <w:r w:rsidR="00E36A85">
          <w:rPr>
            <w:noProof/>
            <w:webHidden/>
          </w:rPr>
          <w:tab/>
        </w:r>
        <w:r>
          <w:rPr>
            <w:noProof/>
            <w:webHidden/>
          </w:rPr>
          <w:fldChar w:fldCharType="begin"/>
        </w:r>
        <w:r w:rsidR="00E36A85">
          <w:rPr>
            <w:noProof/>
            <w:webHidden/>
          </w:rPr>
          <w:instrText xml:space="preserve"> PAGEREF _Toc515461857 \h </w:instrText>
        </w:r>
        <w:r>
          <w:rPr>
            <w:noProof/>
            <w:webHidden/>
          </w:rPr>
        </w:r>
        <w:r>
          <w:rPr>
            <w:noProof/>
            <w:webHidden/>
          </w:rPr>
          <w:fldChar w:fldCharType="separate"/>
        </w:r>
        <w:r w:rsidR="00E36A85">
          <w:rPr>
            <w:noProof/>
            <w:webHidden/>
          </w:rPr>
          <w:t>52</w:t>
        </w:r>
        <w:r>
          <w:rPr>
            <w:noProof/>
            <w:webHidden/>
          </w:rPr>
          <w:fldChar w:fldCharType="end"/>
        </w:r>
      </w:hyperlink>
    </w:p>
    <w:p w:rsidR="001E2967" w:rsidRDefault="007863DC" w:rsidP="001E2967">
      <w:pPr>
        <w:pStyle w:val="TOC2"/>
        <w:tabs>
          <w:tab w:val="left" w:pos="660"/>
          <w:tab w:val="right" w:leader="dot" w:pos="9016"/>
        </w:tabs>
        <w:rPr>
          <w:rFonts w:eastAsiaTheme="minorEastAsia"/>
          <w:noProof/>
          <w:lang w:eastAsia="id-ID"/>
        </w:rPr>
      </w:pPr>
      <w:hyperlink w:anchor="_Toc515461871" w:history="1">
        <w:r w:rsidR="001E2967">
          <w:rPr>
            <w:rStyle w:val="Hyperlink"/>
            <w:caps/>
            <w:noProof/>
          </w:rPr>
          <w:t>A</w:t>
        </w:r>
        <w:r w:rsidR="001E2967" w:rsidRPr="007F683F">
          <w:rPr>
            <w:rStyle w:val="Hyperlink"/>
            <w:caps/>
            <w:noProof/>
          </w:rPr>
          <w:t>.</w:t>
        </w:r>
        <w:r w:rsidR="001E2967">
          <w:rPr>
            <w:rFonts w:eastAsiaTheme="minorEastAsia"/>
            <w:noProof/>
            <w:lang w:eastAsia="id-ID"/>
          </w:rPr>
          <w:tab/>
        </w:r>
        <w:r w:rsidR="001E2967" w:rsidRPr="007F683F">
          <w:rPr>
            <w:rStyle w:val="Hyperlink"/>
            <w:caps/>
            <w:noProof/>
          </w:rPr>
          <w:t xml:space="preserve">MENU </w:t>
        </w:r>
        <w:r w:rsidR="001E2967">
          <w:rPr>
            <w:rStyle w:val="Hyperlink"/>
            <w:caps/>
            <w:noProof/>
          </w:rPr>
          <w:t>TRANSAKSI (CASH REGISTER)</w:t>
        </w:r>
        <w:r w:rsidR="001E2967">
          <w:rPr>
            <w:noProof/>
            <w:webHidden/>
          </w:rPr>
          <w:tab/>
        </w:r>
        <w:r>
          <w:rPr>
            <w:noProof/>
            <w:webHidden/>
          </w:rPr>
          <w:fldChar w:fldCharType="begin"/>
        </w:r>
        <w:r w:rsidR="001E2967">
          <w:rPr>
            <w:noProof/>
            <w:webHidden/>
          </w:rPr>
          <w:instrText xml:space="preserve"> PAGEREF _Toc515461871 \h </w:instrText>
        </w:r>
        <w:r>
          <w:rPr>
            <w:noProof/>
            <w:webHidden/>
          </w:rPr>
        </w:r>
        <w:r>
          <w:rPr>
            <w:noProof/>
            <w:webHidden/>
          </w:rPr>
          <w:fldChar w:fldCharType="separate"/>
        </w:r>
        <w:r w:rsidR="001E2967">
          <w:rPr>
            <w:noProof/>
            <w:webHidden/>
          </w:rPr>
          <w:t>83</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2" w:history="1">
        <w:r w:rsidR="001E2967" w:rsidRPr="007F683F">
          <w:rPr>
            <w:rStyle w:val="Hyperlink"/>
            <w:noProof/>
          </w:rPr>
          <w:t>A.1.</w:t>
        </w:r>
        <w:r w:rsidR="001E2967">
          <w:rPr>
            <w:rFonts w:eastAsiaTheme="minorEastAsia"/>
            <w:noProof/>
            <w:lang w:eastAsia="id-ID"/>
          </w:rPr>
          <w:tab/>
        </w:r>
        <w:r w:rsidR="00612199">
          <w:rPr>
            <w:rFonts w:eastAsiaTheme="minorEastAsia"/>
            <w:noProof/>
            <w:lang w:eastAsia="id-ID"/>
          </w:rPr>
          <w:t xml:space="preserve">Cash Register (Transaksi </w:t>
        </w:r>
        <w:r w:rsidR="001E2967" w:rsidRPr="007F683F">
          <w:rPr>
            <w:rStyle w:val="Hyperlink"/>
            <w:noProof/>
          </w:rPr>
          <w:t>Penjualan</w:t>
        </w:r>
        <w:r w:rsidR="00612199">
          <w:rPr>
            <w:rStyle w:val="Hyperlink"/>
            <w:noProof/>
          </w:rPr>
          <w:t>)</w:t>
        </w:r>
        <w:r w:rsidR="001E2967">
          <w:rPr>
            <w:noProof/>
            <w:webHidden/>
          </w:rPr>
          <w:tab/>
        </w:r>
        <w:r>
          <w:rPr>
            <w:noProof/>
            <w:webHidden/>
          </w:rPr>
          <w:fldChar w:fldCharType="begin"/>
        </w:r>
        <w:r w:rsidR="001E2967">
          <w:rPr>
            <w:noProof/>
            <w:webHidden/>
          </w:rPr>
          <w:instrText xml:space="preserve"> PAGEREF _Toc515461872 \h </w:instrText>
        </w:r>
        <w:r>
          <w:rPr>
            <w:noProof/>
            <w:webHidden/>
          </w:rPr>
        </w:r>
        <w:r>
          <w:rPr>
            <w:noProof/>
            <w:webHidden/>
          </w:rPr>
          <w:fldChar w:fldCharType="separate"/>
        </w:r>
        <w:r w:rsidR="001E2967">
          <w:rPr>
            <w:noProof/>
            <w:webHidden/>
          </w:rPr>
          <w:t>84</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3" w:history="1">
        <w:r w:rsidR="001E2967" w:rsidRPr="007F683F">
          <w:rPr>
            <w:rStyle w:val="Hyperlink"/>
            <w:noProof/>
          </w:rPr>
          <w:t>A.2.</w:t>
        </w:r>
        <w:r w:rsidR="001E2967">
          <w:rPr>
            <w:rFonts w:eastAsiaTheme="minorEastAsia"/>
            <w:noProof/>
            <w:lang w:eastAsia="id-ID"/>
          </w:rPr>
          <w:tab/>
        </w:r>
        <w:r w:rsidR="001E2967" w:rsidRPr="007F683F">
          <w:rPr>
            <w:rStyle w:val="Hyperlink"/>
            <w:noProof/>
          </w:rPr>
          <w:t>Stok Masuk</w:t>
        </w:r>
        <w:r w:rsidR="001E2967">
          <w:rPr>
            <w:noProof/>
            <w:webHidden/>
          </w:rPr>
          <w:tab/>
        </w:r>
        <w:r>
          <w:rPr>
            <w:noProof/>
            <w:webHidden/>
          </w:rPr>
          <w:fldChar w:fldCharType="begin"/>
        </w:r>
        <w:r w:rsidR="001E2967">
          <w:rPr>
            <w:noProof/>
            <w:webHidden/>
          </w:rPr>
          <w:instrText xml:space="preserve"> PAGEREF _Toc515461873 \h </w:instrText>
        </w:r>
        <w:r>
          <w:rPr>
            <w:noProof/>
            <w:webHidden/>
          </w:rPr>
        </w:r>
        <w:r>
          <w:rPr>
            <w:noProof/>
            <w:webHidden/>
          </w:rPr>
          <w:fldChar w:fldCharType="separate"/>
        </w:r>
        <w:r w:rsidR="001E2967">
          <w:rPr>
            <w:noProof/>
            <w:webHidden/>
          </w:rPr>
          <w:t>86</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4" w:history="1">
        <w:r w:rsidR="001E2967" w:rsidRPr="007F683F">
          <w:rPr>
            <w:rStyle w:val="Hyperlink"/>
            <w:noProof/>
          </w:rPr>
          <w:t>A.3.</w:t>
        </w:r>
        <w:r w:rsidR="001E2967">
          <w:rPr>
            <w:rFonts w:eastAsiaTheme="minorEastAsia"/>
            <w:noProof/>
            <w:lang w:eastAsia="id-ID"/>
          </w:rPr>
          <w:tab/>
        </w:r>
        <w:r w:rsidR="001E2967" w:rsidRPr="007F683F">
          <w:rPr>
            <w:rStyle w:val="Hyperlink"/>
            <w:noProof/>
          </w:rPr>
          <w:t>Stok Keluar</w:t>
        </w:r>
        <w:r w:rsidR="001E2967">
          <w:rPr>
            <w:noProof/>
            <w:webHidden/>
          </w:rPr>
          <w:tab/>
        </w:r>
        <w:r>
          <w:rPr>
            <w:noProof/>
            <w:webHidden/>
          </w:rPr>
          <w:fldChar w:fldCharType="begin"/>
        </w:r>
        <w:r w:rsidR="001E2967">
          <w:rPr>
            <w:noProof/>
            <w:webHidden/>
          </w:rPr>
          <w:instrText xml:space="preserve"> PAGEREF _Toc515461874 \h </w:instrText>
        </w:r>
        <w:r>
          <w:rPr>
            <w:noProof/>
            <w:webHidden/>
          </w:rPr>
        </w:r>
        <w:r>
          <w:rPr>
            <w:noProof/>
            <w:webHidden/>
          </w:rPr>
          <w:fldChar w:fldCharType="separate"/>
        </w:r>
        <w:r w:rsidR="001E2967">
          <w:rPr>
            <w:noProof/>
            <w:webHidden/>
          </w:rPr>
          <w:t>88</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5" w:history="1">
        <w:r w:rsidR="001E2967" w:rsidRPr="007F683F">
          <w:rPr>
            <w:rStyle w:val="Hyperlink"/>
            <w:noProof/>
          </w:rPr>
          <w:t>A.4.</w:t>
        </w:r>
        <w:r w:rsidR="001E2967">
          <w:rPr>
            <w:rFonts w:eastAsiaTheme="minorEastAsia"/>
            <w:noProof/>
            <w:lang w:eastAsia="id-ID"/>
          </w:rPr>
          <w:tab/>
        </w:r>
        <w:r w:rsidR="001E2967" w:rsidRPr="007F683F">
          <w:rPr>
            <w:rStyle w:val="Hyperlink"/>
            <w:noProof/>
          </w:rPr>
          <w:t>Opname Stok</w:t>
        </w:r>
        <w:r w:rsidR="001E2967">
          <w:rPr>
            <w:noProof/>
            <w:webHidden/>
          </w:rPr>
          <w:tab/>
        </w:r>
        <w:r>
          <w:rPr>
            <w:noProof/>
            <w:webHidden/>
          </w:rPr>
          <w:fldChar w:fldCharType="begin"/>
        </w:r>
        <w:r w:rsidR="001E2967">
          <w:rPr>
            <w:noProof/>
            <w:webHidden/>
          </w:rPr>
          <w:instrText xml:space="preserve"> PAGEREF _Toc515461875 \h </w:instrText>
        </w:r>
        <w:r>
          <w:rPr>
            <w:noProof/>
            <w:webHidden/>
          </w:rPr>
        </w:r>
        <w:r>
          <w:rPr>
            <w:noProof/>
            <w:webHidden/>
          </w:rPr>
          <w:fldChar w:fldCharType="separate"/>
        </w:r>
        <w:r w:rsidR="001E2967">
          <w:rPr>
            <w:noProof/>
            <w:webHidden/>
          </w:rPr>
          <w:t>91</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6" w:history="1">
        <w:r w:rsidR="001E2967" w:rsidRPr="007F683F">
          <w:rPr>
            <w:rStyle w:val="Hyperlink"/>
            <w:noProof/>
          </w:rPr>
          <w:t>A.5.</w:t>
        </w:r>
        <w:r w:rsidR="001E2967">
          <w:rPr>
            <w:rFonts w:eastAsiaTheme="minorEastAsia"/>
            <w:noProof/>
            <w:lang w:eastAsia="id-ID"/>
          </w:rPr>
          <w:tab/>
        </w:r>
        <w:r w:rsidR="001E2967" w:rsidRPr="007F683F">
          <w:rPr>
            <w:rStyle w:val="Hyperlink"/>
            <w:noProof/>
          </w:rPr>
          <w:t>Pemantauan Stok</w:t>
        </w:r>
        <w:r w:rsidR="001E2967">
          <w:rPr>
            <w:noProof/>
            <w:webHidden/>
          </w:rPr>
          <w:tab/>
        </w:r>
        <w:r>
          <w:rPr>
            <w:noProof/>
            <w:webHidden/>
          </w:rPr>
          <w:fldChar w:fldCharType="begin"/>
        </w:r>
        <w:r w:rsidR="001E2967">
          <w:rPr>
            <w:noProof/>
            <w:webHidden/>
          </w:rPr>
          <w:instrText xml:space="preserve"> PAGEREF _Toc515461876 \h </w:instrText>
        </w:r>
        <w:r>
          <w:rPr>
            <w:noProof/>
            <w:webHidden/>
          </w:rPr>
        </w:r>
        <w:r>
          <w:rPr>
            <w:noProof/>
            <w:webHidden/>
          </w:rPr>
          <w:fldChar w:fldCharType="separate"/>
        </w:r>
        <w:r w:rsidR="001E2967">
          <w:rPr>
            <w:noProof/>
            <w:webHidden/>
          </w:rPr>
          <w:t>96</w:t>
        </w:r>
        <w:r>
          <w:rPr>
            <w:noProof/>
            <w:webHidden/>
          </w:rPr>
          <w:fldChar w:fldCharType="end"/>
        </w:r>
      </w:hyperlink>
    </w:p>
    <w:p w:rsidR="00E36A85" w:rsidRDefault="007863DC">
      <w:pPr>
        <w:pStyle w:val="TOC2"/>
        <w:tabs>
          <w:tab w:val="left" w:pos="660"/>
          <w:tab w:val="right" w:leader="dot" w:pos="9016"/>
        </w:tabs>
        <w:rPr>
          <w:rFonts w:eastAsiaTheme="minorEastAsia"/>
          <w:noProof/>
          <w:lang w:eastAsia="id-ID"/>
        </w:rPr>
      </w:pPr>
      <w:hyperlink w:anchor="_Toc515461862" w:history="1">
        <w:r w:rsidR="00E36A85" w:rsidRPr="007F683F">
          <w:rPr>
            <w:rStyle w:val="Hyperlink"/>
            <w:caps/>
            <w:noProof/>
          </w:rPr>
          <w:t>B.</w:t>
        </w:r>
        <w:r w:rsidR="00E36A85">
          <w:rPr>
            <w:rFonts w:eastAsiaTheme="minorEastAsia"/>
            <w:noProof/>
            <w:lang w:eastAsia="id-ID"/>
          </w:rPr>
          <w:tab/>
        </w:r>
        <w:r w:rsidR="00E36A85" w:rsidRPr="007F683F">
          <w:rPr>
            <w:rStyle w:val="Hyperlink"/>
            <w:caps/>
            <w:noProof/>
          </w:rPr>
          <w:t>MENU ANggota</w:t>
        </w:r>
        <w:r w:rsidR="00E36A85">
          <w:rPr>
            <w:noProof/>
            <w:webHidden/>
          </w:rPr>
          <w:tab/>
        </w:r>
        <w:r>
          <w:rPr>
            <w:noProof/>
            <w:webHidden/>
          </w:rPr>
          <w:fldChar w:fldCharType="begin"/>
        </w:r>
        <w:r w:rsidR="00E36A85">
          <w:rPr>
            <w:noProof/>
            <w:webHidden/>
          </w:rPr>
          <w:instrText xml:space="preserve"> PAGEREF _Toc515461862 \h </w:instrText>
        </w:r>
        <w:r>
          <w:rPr>
            <w:noProof/>
            <w:webHidden/>
          </w:rPr>
        </w:r>
        <w:r>
          <w:rPr>
            <w:noProof/>
            <w:webHidden/>
          </w:rPr>
          <w:fldChar w:fldCharType="separate"/>
        </w:r>
        <w:r w:rsidR="00E36A85">
          <w:rPr>
            <w:noProof/>
            <w:webHidden/>
          </w:rPr>
          <w:t>62</w:t>
        </w:r>
        <w:r>
          <w:rPr>
            <w:noProof/>
            <w:webHidden/>
          </w:rPr>
          <w:fldChar w:fldCharType="end"/>
        </w:r>
      </w:hyperlink>
    </w:p>
    <w:p w:rsidR="00E36A85" w:rsidRDefault="007863DC">
      <w:pPr>
        <w:pStyle w:val="TOC3"/>
        <w:tabs>
          <w:tab w:val="left" w:pos="1100"/>
          <w:tab w:val="right" w:leader="dot" w:pos="9016"/>
        </w:tabs>
        <w:rPr>
          <w:rFonts w:eastAsiaTheme="minorEastAsia"/>
          <w:noProof/>
          <w:lang w:eastAsia="id-ID"/>
        </w:rPr>
      </w:pPr>
      <w:hyperlink w:anchor="_Toc515461863" w:history="1">
        <w:r w:rsidR="00E36A85" w:rsidRPr="007F683F">
          <w:rPr>
            <w:rStyle w:val="Hyperlink"/>
            <w:noProof/>
          </w:rPr>
          <w:t>B.1.</w:t>
        </w:r>
        <w:r w:rsidR="00E36A85">
          <w:rPr>
            <w:rFonts w:eastAsiaTheme="minorEastAsia"/>
            <w:noProof/>
            <w:lang w:eastAsia="id-ID"/>
          </w:rPr>
          <w:tab/>
        </w:r>
        <w:r w:rsidR="00E36A85" w:rsidRPr="007F683F">
          <w:rPr>
            <w:rStyle w:val="Hyperlink"/>
            <w:noProof/>
          </w:rPr>
          <w:t>Tambah/Ubah Keanggotaan</w:t>
        </w:r>
        <w:r w:rsidR="00E36A85">
          <w:rPr>
            <w:noProof/>
            <w:webHidden/>
          </w:rPr>
          <w:tab/>
        </w:r>
        <w:r>
          <w:rPr>
            <w:noProof/>
            <w:webHidden/>
          </w:rPr>
          <w:fldChar w:fldCharType="begin"/>
        </w:r>
        <w:r w:rsidR="00E36A85">
          <w:rPr>
            <w:noProof/>
            <w:webHidden/>
          </w:rPr>
          <w:instrText xml:space="preserve"> PAGEREF _Toc515461863 \h </w:instrText>
        </w:r>
        <w:r>
          <w:rPr>
            <w:noProof/>
            <w:webHidden/>
          </w:rPr>
        </w:r>
        <w:r>
          <w:rPr>
            <w:noProof/>
            <w:webHidden/>
          </w:rPr>
          <w:fldChar w:fldCharType="separate"/>
        </w:r>
        <w:r w:rsidR="00E36A85">
          <w:rPr>
            <w:noProof/>
            <w:webHidden/>
          </w:rPr>
          <w:t>63</w:t>
        </w:r>
        <w:r>
          <w:rPr>
            <w:noProof/>
            <w:webHidden/>
          </w:rPr>
          <w:fldChar w:fldCharType="end"/>
        </w:r>
      </w:hyperlink>
    </w:p>
    <w:p w:rsidR="00E36A85" w:rsidRDefault="007863DC">
      <w:pPr>
        <w:pStyle w:val="TOC3"/>
        <w:tabs>
          <w:tab w:val="left" w:pos="1100"/>
          <w:tab w:val="right" w:leader="dot" w:pos="9016"/>
        </w:tabs>
        <w:rPr>
          <w:rFonts w:eastAsiaTheme="minorEastAsia"/>
          <w:noProof/>
          <w:lang w:eastAsia="id-ID"/>
        </w:rPr>
      </w:pPr>
      <w:hyperlink w:anchor="_Toc515461864" w:history="1">
        <w:r w:rsidR="00E36A85" w:rsidRPr="007F683F">
          <w:rPr>
            <w:rStyle w:val="Hyperlink"/>
            <w:noProof/>
          </w:rPr>
          <w:t>B.2.</w:t>
        </w:r>
        <w:r w:rsidR="00E36A85">
          <w:rPr>
            <w:rFonts w:eastAsiaTheme="minorEastAsia"/>
            <w:noProof/>
            <w:lang w:eastAsia="id-ID"/>
          </w:rPr>
          <w:tab/>
        </w:r>
        <w:r w:rsidR="00E36A85" w:rsidRPr="007F683F">
          <w:rPr>
            <w:rStyle w:val="Hyperlink"/>
            <w:noProof/>
          </w:rPr>
          <w:t>Pembayaran Keanggotaan</w:t>
        </w:r>
        <w:r w:rsidR="00E36A85">
          <w:rPr>
            <w:noProof/>
            <w:webHidden/>
          </w:rPr>
          <w:tab/>
        </w:r>
        <w:r>
          <w:rPr>
            <w:noProof/>
            <w:webHidden/>
          </w:rPr>
          <w:fldChar w:fldCharType="begin"/>
        </w:r>
        <w:r w:rsidR="00E36A85">
          <w:rPr>
            <w:noProof/>
            <w:webHidden/>
          </w:rPr>
          <w:instrText xml:space="preserve"> PAGEREF _Toc515461864 \h </w:instrText>
        </w:r>
        <w:r>
          <w:rPr>
            <w:noProof/>
            <w:webHidden/>
          </w:rPr>
        </w:r>
        <w:r>
          <w:rPr>
            <w:noProof/>
            <w:webHidden/>
          </w:rPr>
          <w:fldChar w:fldCharType="separate"/>
        </w:r>
        <w:r w:rsidR="00E36A85">
          <w:rPr>
            <w:noProof/>
            <w:webHidden/>
          </w:rPr>
          <w:t>67</w:t>
        </w:r>
        <w:r>
          <w:rPr>
            <w:noProof/>
            <w:webHidden/>
          </w:rPr>
          <w:fldChar w:fldCharType="end"/>
        </w:r>
      </w:hyperlink>
    </w:p>
    <w:p w:rsidR="00E36A85" w:rsidRDefault="007863DC">
      <w:pPr>
        <w:pStyle w:val="TOC3"/>
        <w:tabs>
          <w:tab w:val="left" w:pos="1100"/>
          <w:tab w:val="right" w:leader="dot" w:pos="9016"/>
        </w:tabs>
        <w:rPr>
          <w:rFonts w:eastAsiaTheme="minorEastAsia"/>
          <w:noProof/>
          <w:lang w:eastAsia="id-ID"/>
        </w:rPr>
      </w:pPr>
      <w:hyperlink w:anchor="_Toc515461865" w:history="1">
        <w:r w:rsidR="00E36A85" w:rsidRPr="007F683F">
          <w:rPr>
            <w:rStyle w:val="Hyperlink"/>
            <w:noProof/>
          </w:rPr>
          <w:t>B.3.</w:t>
        </w:r>
        <w:r w:rsidR="00E36A85">
          <w:rPr>
            <w:rFonts w:eastAsiaTheme="minorEastAsia"/>
            <w:noProof/>
            <w:lang w:eastAsia="id-ID"/>
          </w:rPr>
          <w:tab/>
        </w:r>
        <w:r w:rsidR="00E36A85" w:rsidRPr="007F683F">
          <w:rPr>
            <w:rStyle w:val="Hyperlink"/>
            <w:noProof/>
          </w:rPr>
          <w:t>Aktivasi Keanggotaan</w:t>
        </w:r>
        <w:r w:rsidR="00E36A85">
          <w:rPr>
            <w:noProof/>
            <w:webHidden/>
          </w:rPr>
          <w:tab/>
        </w:r>
        <w:r>
          <w:rPr>
            <w:noProof/>
            <w:webHidden/>
          </w:rPr>
          <w:fldChar w:fldCharType="begin"/>
        </w:r>
        <w:r w:rsidR="00E36A85">
          <w:rPr>
            <w:noProof/>
            <w:webHidden/>
          </w:rPr>
          <w:instrText xml:space="preserve"> PAGEREF _Toc515461865 \h </w:instrText>
        </w:r>
        <w:r>
          <w:rPr>
            <w:noProof/>
            <w:webHidden/>
          </w:rPr>
        </w:r>
        <w:r>
          <w:rPr>
            <w:noProof/>
            <w:webHidden/>
          </w:rPr>
          <w:fldChar w:fldCharType="separate"/>
        </w:r>
        <w:r w:rsidR="00E36A85">
          <w:rPr>
            <w:noProof/>
            <w:webHidden/>
          </w:rPr>
          <w:t>71</w:t>
        </w:r>
        <w:r>
          <w:rPr>
            <w:noProof/>
            <w:webHidden/>
          </w:rPr>
          <w:fldChar w:fldCharType="end"/>
        </w:r>
      </w:hyperlink>
    </w:p>
    <w:p w:rsidR="00E36A85" w:rsidRDefault="007863DC">
      <w:pPr>
        <w:pStyle w:val="TOC3"/>
        <w:tabs>
          <w:tab w:val="left" w:pos="1100"/>
          <w:tab w:val="right" w:leader="dot" w:pos="9016"/>
        </w:tabs>
        <w:rPr>
          <w:rFonts w:eastAsiaTheme="minorEastAsia"/>
          <w:noProof/>
          <w:lang w:eastAsia="id-ID"/>
        </w:rPr>
      </w:pPr>
      <w:hyperlink w:anchor="_Toc515461866" w:history="1">
        <w:r w:rsidR="00E36A85" w:rsidRPr="007F683F">
          <w:rPr>
            <w:rStyle w:val="Hyperlink"/>
            <w:noProof/>
          </w:rPr>
          <w:t>B.4.</w:t>
        </w:r>
        <w:r w:rsidR="00E36A85">
          <w:rPr>
            <w:rFonts w:eastAsiaTheme="minorEastAsia"/>
            <w:noProof/>
            <w:lang w:eastAsia="id-ID"/>
          </w:rPr>
          <w:tab/>
        </w:r>
        <w:r w:rsidR="00E36A85" w:rsidRPr="007F683F">
          <w:rPr>
            <w:rStyle w:val="Hyperlink"/>
            <w:noProof/>
          </w:rPr>
          <w:t>Cuti Keanggotaan</w:t>
        </w:r>
        <w:r w:rsidR="00E36A85">
          <w:rPr>
            <w:noProof/>
            <w:webHidden/>
          </w:rPr>
          <w:tab/>
        </w:r>
        <w:r>
          <w:rPr>
            <w:noProof/>
            <w:webHidden/>
          </w:rPr>
          <w:fldChar w:fldCharType="begin"/>
        </w:r>
        <w:r w:rsidR="00E36A85">
          <w:rPr>
            <w:noProof/>
            <w:webHidden/>
          </w:rPr>
          <w:instrText xml:space="preserve"> PAGEREF _Toc515461866 \h </w:instrText>
        </w:r>
        <w:r>
          <w:rPr>
            <w:noProof/>
            <w:webHidden/>
          </w:rPr>
        </w:r>
        <w:r>
          <w:rPr>
            <w:noProof/>
            <w:webHidden/>
          </w:rPr>
          <w:fldChar w:fldCharType="separate"/>
        </w:r>
        <w:r w:rsidR="00E36A85">
          <w:rPr>
            <w:noProof/>
            <w:webHidden/>
          </w:rPr>
          <w:t>73</w:t>
        </w:r>
        <w:r>
          <w:rPr>
            <w:noProof/>
            <w:webHidden/>
          </w:rPr>
          <w:fldChar w:fldCharType="end"/>
        </w:r>
      </w:hyperlink>
    </w:p>
    <w:p w:rsidR="00E36A85" w:rsidRDefault="007863DC">
      <w:pPr>
        <w:pStyle w:val="TOC3"/>
        <w:tabs>
          <w:tab w:val="left" w:pos="1100"/>
          <w:tab w:val="right" w:leader="dot" w:pos="9016"/>
        </w:tabs>
        <w:rPr>
          <w:rFonts w:eastAsiaTheme="minorEastAsia"/>
          <w:noProof/>
          <w:lang w:eastAsia="id-ID"/>
        </w:rPr>
      </w:pPr>
      <w:hyperlink w:anchor="_Toc515461867" w:history="1">
        <w:r w:rsidR="00E36A85" w:rsidRPr="007F683F">
          <w:rPr>
            <w:rStyle w:val="Hyperlink"/>
            <w:noProof/>
          </w:rPr>
          <w:t>B.5.</w:t>
        </w:r>
        <w:r w:rsidR="00E36A85">
          <w:rPr>
            <w:rFonts w:eastAsiaTheme="minorEastAsia"/>
            <w:noProof/>
            <w:lang w:eastAsia="id-ID"/>
          </w:rPr>
          <w:tab/>
        </w:r>
        <w:r w:rsidR="00E36A85" w:rsidRPr="007F683F">
          <w:rPr>
            <w:rStyle w:val="Hyperlink"/>
            <w:noProof/>
          </w:rPr>
          <w:t>Refund Pembayaran</w:t>
        </w:r>
        <w:r w:rsidR="00E36A85">
          <w:rPr>
            <w:noProof/>
            <w:webHidden/>
          </w:rPr>
          <w:tab/>
        </w:r>
        <w:r>
          <w:rPr>
            <w:noProof/>
            <w:webHidden/>
          </w:rPr>
          <w:fldChar w:fldCharType="begin"/>
        </w:r>
        <w:r w:rsidR="00E36A85">
          <w:rPr>
            <w:noProof/>
            <w:webHidden/>
          </w:rPr>
          <w:instrText xml:space="preserve"> PAGEREF _Toc515461867 \h </w:instrText>
        </w:r>
        <w:r>
          <w:rPr>
            <w:noProof/>
            <w:webHidden/>
          </w:rPr>
        </w:r>
        <w:r>
          <w:rPr>
            <w:noProof/>
            <w:webHidden/>
          </w:rPr>
          <w:fldChar w:fldCharType="separate"/>
        </w:r>
        <w:r w:rsidR="00E36A85">
          <w:rPr>
            <w:noProof/>
            <w:webHidden/>
          </w:rPr>
          <w:t>76</w:t>
        </w:r>
        <w:r>
          <w:rPr>
            <w:noProof/>
            <w:webHidden/>
          </w:rPr>
          <w:fldChar w:fldCharType="end"/>
        </w:r>
      </w:hyperlink>
    </w:p>
    <w:p w:rsidR="00E36A85" w:rsidRDefault="007863DC">
      <w:pPr>
        <w:pStyle w:val="TOC3"/>
        <w:tabs>
          <w:tab w:val="left" w:pos="1100"/>
          <w:tab w:val="right" w:leader="dot" w:pos="9016"/>
        </w:tabs>
        <w:rPr>
          <w:rFonts w:eastAsiaTheme="minorEastAsia"/>
          <w:noProof/>
          <w:lang w:eastAsia="id-ID"/>
        </w:rPr>
      </w:pPr>
      <w:hyperlink w:anchor="_Toc515461868" w:history="1">
        <w:r w:rsidR="00E36A85" w:rsidRPr="007F683F">
          <w:rPr>
            <w:rStyle w:val="Hyperlink"/>
            <w:noProof/>
          </w:rPr>
          <w:t>B.6.</w:t>
        </w:r>
        <w:r w:rsidR="00E36A85">
          <w:rPr>
            <w:rFonts w:eastAsiaTheme="minorEastAsia"/>
            <w:noProof/>
            <w:lang w:eastAsia="id-ID"/>
          </w:rPr>
          <w:tab/>
        </w:r>
        <w:r w:rsidR="00E36A85" w:rsidRPr="007F683F">
          <w:rPr>
            <w:rStyle w:val="Hyperlink"/>
            <w:noProof/>
          </w:rPr>
          <w:t>Kontrol Kehadiran</w:t>
        </w:r>
        <w:r w:rsidR="00E36A85">
          <w:rPr>
            <w:noProof/>
            <w:webHidden/>
          </w:rPr>
          <w:tab/>
        </w:r>
        <w:r>
          <w:rPr>
            <w:noProof/>
            <w:webHidden/>
          </w:rPr>
          <w:fldChar w:fldCharType="begin"/>
        </w:r>
        <w:r w:rsidR="00E36A85">
          <w:rPr>
            <w:noProof/>
            <w:webHidden/>
          </w:rPr>
          <w:instrText xml:space="preserve"> PAGEREF _Toc515461868 \h </w:instrText>
        </w:r>
        <w:r>
          <w:rPr>
            <w:noProof/>
            <w:webHidden/>
          </w:rPr>
        </w:r>
        <w:r>
          <w:rPr>
            <w:noProof/>
            <w:webHidden/>
          </w:rPr>
          <w:fldChar w:fldCharType="separate"/>
        </w:r>
        <w:r w:rsidR="00E36A85">
          <w:rPr>
            <w:noProof/>
            <w:webHidden/>
          </w:rPr>
          <w:t>78</w:t>
        </w:r>
        <w:r>
          <w:rPr>
            <w:noProof/>
            <w:webHidden/>
          </w:rPr>
          <w:fldChar w:fldCharType="end"/>
        </w:r>
      </w:hyperlink>
    </w:p>
    <w:p w:rsidR="001E2967" w:rsidRDefault="007863DC" w:rsidP="001E2967">
      <w:pPr>
        <w:pStyle w:val="TOC2"/>
        <w:tabs>
          <w:tab w:val="left" w:pos="660"/>
          <w:tab w:val="right" w:leader="dot" w:pos="9016"/>
        </w:tabs>
        <w:rPr>
          <w:rFonts w:eastAsiaTheme="minorEastAsia"/>
          <w:noProof/>
          <w:lang w:eastAsia="id-ID"/>
        </w:rPr>
      </w:pPr>
      <w:hyperlink w:anchor="_Toc515461871" w:history="1">
        <w:r w:rsidR="001E2967">
          <w:rPr>
            <w:rStyle w:val="Hyperlink"/>
            <w:caps/>
            <w:noProof/>
          </w:rPr>
          <w:t>C</w:t>
        </w:r>
        <w:r w:rsidR="001E2967" w:rsidRPr="007F683F">
          <w:rPr>
            <w:rStyle w:val="Hyperlink"/>
            <w:caps/>
            <w:noProof/>
          </w:rPr>
          <w:t>.</w:t>
        </w:r>
        <w:r w:rsidR="001E2967">
          <w:rPr>
            <w:rFonts w:eastAsiaTheme="minorEastAsia"/>
            <w:noProof/>
            <w:lang w:eastAsia="id-ID"/>
          </w:rPr>
          <w:tab/>
        </w:r>
        <w:r w:rsidR="001E2967" w:rsidRPr="007F683F">
          <w:rPr>
            <w:rStyle w:val="Hyperlink"/>
            <w:caps/>
            <w:noProof/>
          </w:rPr>
          <w:t xml:space="preserve">MENU </w:t>
        </w:r>
        <w:r w:rsidR="001E2967">
          <w:rPr>
            <w:rStyle w:val="Hyperlink"/>
            <w:caps/>
            <w:noProof/>
          </w:rPr>
          <w:t>STOK</w:t>
        </w:r>
        <w:r w:rsidR="001E2967">
          <w:rPr>
            <w:noProof/>
            <w:webHidden/>
          </w:rPr>
          <w:tab/>
        </w:r>
        <w:r>
          <w:rPr>
            <w:noProof/>
            <w:webHidden/>
          </w:rPr>
          <w:fldChar w:fldCharType="begin"/>
        </w:r>
        <w:r w:rsidR="001E2967">
          <w:rPr>
            <w:noProof/>
            <w:webHidden/>
          </w:rPr>
          <w:instrText xml:space="preserve"> PAGEREF _Toc515461871 \h </w:instrText>
        </w:r>
        <w:r>
          <w:rPr>
            <w:noProof/>
            <w:webHidden/>
          </w:rPr>
        </w:r>
        <w:r>
          <w:rPr>
            <w:noProof/>
            <w:webHidden/>
          </w:rPr>
          <w:fldChar w:fldCharType="separate"/>
        </w:r>
        <w:r w:rsidR="001E2967">
          <w:rPr>
            <w:noProof/>
            <w:webHidden/>
          </w:rPr>
          <w:t>83</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2" w:history="1">
        <w:r w:rsidR="001E2967" w:rsidRPr="007F683F">
          <w:rPr>
            <w:rStyle w:val="Hyperlink"/>
            <w:noProof/>
          </w:rPr>
          <w:t>A.1.</w:t>
        </w:r>
        <w:r w:rsidR="001E2967">
          <w:rPr>
            <w:rFonts w:eastAsiaTheme="minorEastAsia"/>
            <w:noProof/>
            <w:lang w:eastAsia="id-ID"/>
          </w:rPr>
          <w:tab/>
        </w:r>
        <w:r w:rsidR="001E2967" w:rsidRPr="007F683F">
          <w:rPr>
            <w:rStyle w:val="Hyperlink"/>
            <w:noProof/>
          </w:rPr>
          <w:t>Penjualan</w:t>
        </w:r>
        <w:r w:rsidR="001E2967">
          <w:rPr>
            <w:noProof/>
            <w:webHidden/>
          </w:rPr>
          <w:tab/>
        </w:r>
        <w:r>
          <w:rPr>
            <w:noProof/>
            <w:webHidden/>
          </w:rPr>
          <w:fldChar w:fldCharType="begin"/>
        </w:r>
        <w:r w:rsidR="001E2967">
          <w:rPr>
            <w:noProof/>
            <w:webHidden/>
          </w:rPr>
          <w:instrText xml:space="preserve"> PAGEREF _Toc515461872 \h </w:instrText>
        </w:r>
        <w:r>
          <w:rPr>
            <w:noProof/>
            <w:webHidden/>
          </w:rPr>
        </w:r>
        <w:r>
          <w:rPr>
            <w:noProof/>
            <w:webHidden/>
          </w:rPr>
          <w:fldChar w:fldCharType="separate"/>
        </w:r>
        <w:r w:rsidR="001E2967">
          <w:rPr>
            <w:noProof/>
            <w:webHidden/>
          </w:rPr>
          <w:t>84</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3" w:history="1">
        <w:r w:rsidR="001E2967" w:rsidRPr="007F683F">
          <w:rPr>
            <w:rStyle w:val="Hyperlink"/>
            <w:noProof/>
          </w:rPr>
          <w:t>A.2.</w:t>
        </w:r>
        <w:r w:rsidR="001E2967">
          <w:rPr>
            <w:rFonts w:eastAsiaTheme="minorEastAsia"/>
            <w:noProof/>
            <w:lang w:eastAsia="id-ID"/>
          </w:rPr>
          <w:tab/>
        </w:r>
        <w:r w:rsidR="001E2967" w:rsidRPr="007F683F">
          <w:rPr>
            <w:rStyle w:val="Hyperlink"/>
            <w:noProof/>
          </w:rPr>
          <w:t>Stok Masuk</w:t>
        </w:r>
        <w:r w:rsidR="001E2967">
          <w:rPr>
            <w:noProof/>
            <w:webHidden/>
          </w:rPr>
          <w:tab/>
        </w:r>
        <w:r>
          <w:rPr>
            <w:noProof/>
            <w:webHidden/>
          </w:rPr>
          <w:fldChar w:fldCharType="begin"/>
        </w:r>
        <w:r w:rsidR="001E2967">
          <w:rPr>
            <w:noProof/>
            <w:webHidden/>
          </w:rPr>
          <w:instrText xml:space="preserve"> PAGEREF _Toc515461873 \h </w:instrText>
        </w:r>
        <w:r>
          <w:rPr>
            <w:noProof/>
            <w:webHidden/>
          </w:rPr>
        </w:r>
        <w:r>
          <w:rPr>
            <w:noProof/>
            <w:webHidden/>
          </w:rPr>
          <w:fldChar w:fldCharType="separate"/>
        </w:r>
        <w:r w:rsidR="001E2967">
          <w:rPr>
            <w:noProof/>
            <w:webHidden/>
          </w:rPr>
          <w:t>86</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4" w:history="1">
        <w:r w:rsidR="001E2967" w:rsidRPr="007F683F">
          <w:rPr>
            <w:rStyle w:val="Hyperlink"/>
            <w:noProof/>
          </w:rPr>
          <w:t>A.3.</w:t>
        </w:r>
        <w:r w:rsidR="001E2967">
          <w:rPr>
            <w:rFonts w:eastAsiaTheme="minorEastAsia"/>
            <w:noProof/>
            <w:lang w:eastAsia="id-ID"/>
          </w:rPr>
          <w:tab/>
        </w:r>
        <w:r w:rsidR="001E2967" w:rsidRPr="007F683F">
          <w:rPr>
            <w:rStyle w:val="Hyperlink"/>
            <w:noProof/>
          </w:rPr>
          <w:t>Stok Keluar</w:t>
        </w:r>
        <w:r w:rsidR="001E2967">
          <w:rPr>
            <w:noProof/>
            <w:webHidden/>
          </w:rPr>
          <w:tab/>
        </w:r>
        <w:r>
          <w:rPr>
            <w:noProof/>
            <w:webHidden/>
          </w:rPr>
          <w:fldChar w:fldCharType="begin"/>
        </w:r>
        <w:r w:rsidR="001E2967">
          <w:rPr>
            <w:noProof/>
            <w:webHidden/>
          </w:rPr>
          <w:instrText xml:space="preserve"> PAGEREF _Toc515461874 \h </w:instrText>
        </w:r>
        <w:r>
          <w:rPr>
            <w:noProof/>
            <w:webHidden/>
          </w:rPr>
        </w:r>
        <w:r>
          <w:rPr>
            <w:noProof/>
            <w:webHidden/>
          </w:rPr>
          <w:fldChar w:fldCharType="separate"/>
        </w:r>
        <w:r w:rsidR="001E2967">
          <w:rPr>
            <w:noProof/>
            <w:webHidden/>
          </w:rPr>
          <w:t>88</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5" w:history="1">
        <w:r w:rsidR="001E2967" w:rsidRPr="007F683F">
          <w:rPr>
            <w:rStyle w:val="Hyperlink"/>
            <w:noProof/>
          </w:rPr>
          <w:t>A.4.</w:t>
        </w:r>
        <w:r w:rsidR="001E2967">
          <w:rPr>
            <w:rFonts w:eastAsiaTheme="minorEastAsia"/>
            <w:noProof/>
            <w:lang w:eastAsia="id-ID"/>
          </w:rPr>
          <w:tab/>
        </w:r>
        <w:r w:rsidR="001E2967" w:rsidRPr="007F683F">
          <w:rPr>
            <w:rStyle w:val="Hyperlink"/>
            <w:noProof/>
          </w:rPr>
          <w:t>Opname Stok</w:t>
        </w:r>
        <w:r w:rsidR="001E2967">
          <w:rPr>
            <w:noProof/>
            <w:webHidden/>
          </w:rPr>
          <w:tab/>
        </w:r>
        <w:r>
          <w:rPr>
            <w:noProof/>
            <w:webHidden/>
          </w:rPr>
          <w:fldChar w:fldCharType="begin"/>
        </w:r>
        <w:r w:rsidR="001E2967">
          <w:rPr>
            <w:noProof/>
            <w:webHidden/>
          </w:rPr>
          <w:instrText xml:space="preserve"> PAGEREF _Toc515461875 \h </w:instrText>
        </w:r>
        <w:r>
          <w:rPr>
            <w:noProof/>
            <w:webHidden/>
          </w:rPr>
        </w:r>
        <w:r>
          <w:rPr>
            <w:noProof/>
            <w:webHidden/>
          </w:rPr>
          <w:fldChar w:fldCharType="separate"/>
        </w:r>
        <w:r w:rsidR="001E2967">
          <w:rPr>
            <w:noProof/>
            <w:webHidden/>
          </w:rPr>
          <w:t>91</w:t>
        </w:r>
        <w:r>
          <w:rPr>
            <w:noProof/>
            <w:webHidden/>
          </w:rPr>
          <w:fldChar w:fldCharType="end"/>
        </w:r>
      </w:hyperlink>
    </w:p>
    <w:p w:rsidR="001E2967" w:rsidRDefault="007863DC" w:rsidP="001E2967">
      <w:pPr>
        <w:pStyle w:val="TOC3"/>
        <w:tabs>
          <w:tab w:val="left" w:pos="1100"/>
          <w:tab w:val="right" w:leader="dot" w:pos="9016"/>
        </w:tabs>
        <w:rPr>
          <w:rFonts w:eastAsiaTheme="minorEastAsia"/>
          <w:noProof/>
          <w:lang w:eastAsia="id-ID"/>
        </w:rPr>
      </w:pPr>
      <w:hyperlink w:anchor="_Toc515461876" w:history="1">
        <w:r w:rsidR="001E2967" w:rsidRPr="007F683F">
          <w:rPr>
            <w:rStyle w:val="Hyperlink"/>
            <w:noProof/>
          </w:rPr>
          <w:t>A.5.</w:t>
        </w:r>
        <w:r w:rsidR="001E2967">
          <w:rPr>
            <w:rFonts w:eastAsiaTheme="minorEastAsia"/>
            <w:noProof/>
            <w:lang w:eastAsia="id-ID"/>
          </w:rPr>
          <w:tab/>
        </w:r>
        <w:r w:rsidR="001E2967" w:rsidRPr="007F683F">
          <w:rPr>
            <w:rStyle w:val="Hyperlink"/>
            <w:noProof/>
          </w:rPr>
          <w:t>Pemantauan Stok</w:t>
        </w:r>
        <w:r w:rsidR="001E2967">
          <w:rPr>
            <w:noProof/>
            <w:webHidden/>
          </w:rPr>
          <w:tab/>
        </w:r>
        <w:r>
          <w:rPr>
            <w:noProof/>
            <w:webHidden/>
          </w:rPr>
          <w:fldChar w:fldCharType="begin"/>
        </w:r>
        <w:r w:rsidR="001E2967">
          <w:rPr>
            <w:noProof/>
            <w:webHidden/>
          </w:rPr>
          <w:instrText xml:space="preserve"> PAGEREF _Toc515461876 \h </w:instrText>
        </w:r>
        <w:r>
          <w:rPr>
            <w:noProof/>
            <w:webHidden/>
          </w:rPr>
        </w:r>
        <w:r>
          <w:rPr>
            <w:noProof/>
            <w:webHidden/>
          </w:rPr>
          <w:fldChar w:fldCharType="separate"/>
        </w:r>
        <w:r w:rsidR="001E2967">
          <w:rPr>
            <w:noProof/>
            <w:webHidden/>
          </w:rPr>
          <w:t>96</w:t>
        </w:r>
        <w:r>
          <w:rPr>
            <w:noProof/>
            <w:webHidden/>
          </w:rPr>
          <w:fldChar w:fldCharType="end"/>
        </w:r>
      </w:hyperlink>
    </w:p>
    <w:p w:rsidR="00285271" w:rsidRDefault="007863DC" w:rsidP="00285271">
      <w:pPr>
        <w:jc w:val="both"/>
        <w:rPr>
          <w:b/>
          <w:sz w:val="40"/>
          <w:szCs w:val="40"/>
        </w:rPr>
      </w:pPr>
      <w:r>
        <w:rPr>
          <w:b/>
          <w:sz w:val="40"/>
          <w:szCs w:val="40"/>
        </w:rPr>
        <w:fldChar w:fldCharType="end"/>
      </w:r>
    </w:p>
    <w:p w:rsidR="00285271" w:rsidRDefault="00285271" w:rsidP="009417DF">
      <w:pPr>
        <w:jc w:val="center"/>
        <w:rPr>
          <w:b/>
          <w:sz w:val="40"/>
          <w:szCs w:val="40"/>
        </w:rPr>
      </w:pPr>
    </w:p>
    <w:p w:rsidR="00153D7A" w:rsidRDefault="00153D7A" w:rsidP="009417DF">
      <w:pPr>
        <w:jc w:val="center"/>
        <w:rPr>
          <w:b/>
          <w:sz w:val="40"/>
          <w:szCs w:val="40"/>
        </w:rPr>
      </w:pPr>
    </w:p>
    <w:p w:rsidR="00153D7A" w:rsidRDefault="00153D7A" w:rsidP="009417DF">
      <w:pPr>
        <w:jc w:val="center"/>
        <w:rPr>
          <w:b/>
          <w:sz w:val="40"/>
          <w:szCs w:val="40"/>
        </w:rPr>
      </w:pPr>
    </w:p>
    <w:p w:rsidR="00153D7A" w:rsidRDefault="00153D7A" w:rsidP="009417DF">
      <w:pPr>
        <w:jc w:val="center"/>
        <w:rPr>
          <w:b/>
          <w:sz w:val="40"/>
          <w:szCs w:val="40"/>
        </w:rPr>
      </w:pPr>
    </w:p>
    <w:p w:rsidR="00153D7A" w:rsidRDefault="00153D7A" w:rsidP="009417DF">
      <w:pPr>
        <w:jc w:val="center"/>
        <w:rPr>
          <w:b/>
          <w:sz w:val="40"/>
          <w:szCs w:val="40"/>
        </w:rPr>
      </w:pPr>
    </w:p>
    <w:p w:rsidR="00925BD1" w:rsidRDefault="00925BD1" w:rsidP="009417DF">
      <w:pPr>
        <w:jc w:val="center"/>
        <w:rPr>
          <w:b/>
          <w:sz w:val="40"/>
          <w:szCs w:val="40"/>
        </w:rPr>
      </w:pPr>
    </w:p>
    <w:p w:rsidR="00925BD1" w:rsidRDefault="00925BD1" w:rsidP="009417DF">
      <w:pPr>
        <w:jc w:val="center"/>
        <w:rPr>
          <w:b/>
          <w:sz w:val="40"/>
          <w:szCs w:val="40"/>
        </w:rPr>
      </w:pPr>
    </w:p>
    <w:p w:rsidR="00925BD1" w:rsidRDefault="00925BD1" w:rsidP="009417DF">
      <w:pPr>
        <w:jc w:val="center"/>
        <w:rPr>
          <w:b/>
          <w:sz w:val="40"/>
          <w:szCs w:val="40"/>
        </w:rPr>
      </w:pPr>
    </w:p>
    <w:p w:rsidR="00153D7A" w:rsidRDefault="00153D7A" w:rsidP="009417DF">
      <w:pPr>
        <w:jc w:val="center"/>
        <w:rPr>
          <w:b/>
          <w:sz w:val="40"/>
          <w:szCs w:val="40"/>
        </w:rPr>
      </w:pPr>
    </w:p>
    <w:p w:rsidR="00153D7A" w:rsidRDefault="00153D7A" w:rsidP="009417DF">
      <w:pPr>
        <w:jc w:val="center"/>
        <w:rPr>
          <w:b/>
          <w:sz w:val="40"/>
          <w:szCs w:val="40"/>
        </w:rPr>
      </w:pPr>
    </w:p>
    <w:p w:rsidR="007F4A79" w:rsidRDefault="007F4A79" w:rsidP="009417DF">
      <w:pPr>
        <w:jc w:val="center"/>
        <w:rPr>
          <w:b/>
          <w:sz w:val="40"/>
          <w:szCs w:val="40"/>
        </w:rPr>
      </w:pPr>
    </w:p>
    <w:p w:rsidR="007F4A79" w:rsidRDefault="007F4A79" w:rsidP="009417DF">
      <w:pPr>
        <w:jc w:val="center"/>
        <w:rPr>
          <w:b/>
          <w:sz w:val="40"/>
          <w:szCs w:val="40"/>
        </w:rPr>
      </w:pPr>
    </w:p>
    <w:p w:rsidR="007F4A79" w:rsidRDefault="007F4A79" w:rsidP="009417DF">
      <w:pPr>
        <w:jc w:val="center"/>
        <w:rPr>
          <w:b/>
          <w:sz w:val="40"/>
          <w:szCs w:val="40"/>
        </w:rPr>
      </w:pPr>
    </w:p>
    <w:p w:rsidR="007F4A79" w:rsidRDefault="007F4A79" w:rsidP="009417DF">
      <w:pPr>
        <w:jc w:val="center"/>
        <w:rPr>
          <w:b/>
          <w:sz w:val="40"/>
          <w:szCs w:val="40"/>
        </w:rPr>
      </w:pPr>
    </w:p>
    <w:p w:rsidR="009A1A94" w:rsidRDefault="009A1A94" w:rsidP="00A92E3A">
      <w:pPr>
        <w:pStyle w:val="Heading1"/>
      </w:pPr>
      <w:bookmarkStart w:id="1" w:name="_Toc515461835"/>
      <w:r>
        <w:lastRenderedPageBreak/>
        <w:t>PENDAHULUAN</w:t>
      </w:r>
      <w:bookmarkEnd w:id="1"/>
    </w:p>
    <w:p w:rsidR="00021433" w:rsidRDefault="00021433" w:rsidP="00021433"/>
    <w:p w:rsidR="00021433" w:rsidRDefault="00A36C8E" w:rsidP="00021433">
      <w:pPr>
        <w:jc w:val="both"/>
      </w:pPr>
      <w:r>
        <w:t xml:space="preserve">Aplikasi </w:t>
      </w:r>
      <w:r w:rsidR="00EE6974">
        <w:t>Salon</w:t>
      </w:r>
      <w:r w:rsidR="00021433">
        <w:t xml:space="preserve"> adalah </w:t>
      </w:r>
      <w:r>
        <w:t>sebuah program</w:t>
      </w:r>
      <w:r w:rsidR="0025489F">
        <w:t xml:space="preserve"> berbasis web</w:t>
      </w:r>
      <w:r w:rsidR="003B7B81">
        <w:t xml:space="preserve"> untuk</w:t>
      </w:r>
      <w:r>
        <w:t xml:space="preserve"> </w:t>
      </w:r>
      <w:r w:rsidR="008815E8">
        <w:t>administrasi dan manajemen</w:t>
      </w:r>
      <w:r w:rsidR="00156058">
        <w:t xml:space="preserve"> sistem informasi </w:t>
      </w:r>
      <w:r w:rsidR="00B43E50">
        <w:t xml:space="preserve">yang diperuntukan bagi </w:t>
      </w:r>
      <w:r w:rsidR="005355A8">
        <w:t xml:space="preserve">para pemilik </w:t>
      </w:r>
      <w:r w:rsidR="00EE6974">
        <w:t>Salon Kecantikan</w:t>
      </w:r>
      <w:r w:rsidR="00F72C5B">
        <w:t>,</w:t>
      </w:r>
      <w:r w:rsidR="00F0643A">
        <w:t xml:space="preserve"> </w:t>
      </w:r>
      <w:r w:rsidR="00F23283">
        <w:t>memiliki fungsi-fungsi</w:t>
      </w:r>
      <w:r w:rsidR="000C0016">
        <w:t xml:space="preserve"> </w:t>
      </w:r>
      <w:r w:rsidR="00F72C5B">
        <w:t>proses bisnis utama (dasar</w:t>
      </w:r>
      <w:r w:rsidR="0061627F">
        <w:t>/pokok</w:t>
      </w:r>
      <w:r w:rsidR="00F72C5B">
        <w:t xml:space="preserve">) yang sangat dibutuhkan dalam pengelolaan </w:t>
      </w:r>
      <w:r w:rsidR="00EE6974">
        <w:t>Salon Kecantikan</w:t>
      </w:r>
      <w:r w:rsidR="00F72C5B">
        <w:t xml:space="preserve"> yang baik</w:t>
      </w:r>
      <w:r w:rsidR="00063D0D">
        <w:t xml:space="preserve"> dan rapi (</w:t>
      </w:r>
      <w:r w:rsidR="00BA2B3F" w:rsidRPr="00BA2B3F">
        <w:rPr>
          <w:i/>
        </w:rPr>
        <w:t>excellent</w:t>
      </w:r>
      <w:r w:rsidR="004D1CAA">
        <w:rPr>
          <w:i/>
        </w:rPr>
        <w:t xml:space="preserve"> oriented</w:t>
      </w:r>
      <w:r w:rsidR="00BA2B3F" w:rsidRPr="00BA2B3F">
        <w:rPr>
          <w:i/>
        </w:rPr>
        <w:t xml:space="preserve"> and</w:t>
      </w:r>
      <w:r w:rsidR="00BA2B3F">
        <w:t xml:space="preserve"> </w:t>
      </w:r>
      <w:r w:rsidR="00063D0D" w:rsidRPr="00063D0D">
        <w:rPr>
          <w:i/>
        </w:rPr>
        <w:t>well organized</w:t>
      </w:r>
      <w:r w:rsidR="00063D0D">
        <w:t>)</w:t>
      </w:r>
      <w:r w:rsidR="00021433">
        <w:t xml:space="preserve">. </w:t>
      </w:r>
      <w:r w:rsidR="003A0261">
        <w:t>Aplikasi</w:t>
      </w:r>
      <w:r w:rsidR="009B195A">
        <w:t xml:space="preserve"> </w:t>
      </w:r>
      <w:r w:rsidR="00944B24">
        <w:t>Salon</w:t>
      </w:r>
      <w:r w:rsidR="009B195A">
        <w:t xml:space="preserve"> ini</w:t>
      </w:r>
      <w:r w:rsidR="00021433">
        <w:t xml:space="preserve"> terdiri dari </w:t>
      </w:r>
      <w:r w:rsidR="00EE6974">
        <w:t>2</w:t>
      </w:r>
      <w:r w:rsidR="00021433">
        <w:t xml:space="preserve"> bagian</w:t>
      </w:r>
      <w:r w:rsidR="002E01BD">
        <w:t xml:space="preserve"> (</w:t>
      </w:r>
      <w:r w:rsidR="000262F7">
        <w:t>modul</w:t>
      </w:r>
      <w:r w:rsidR="002E01BD">
        <w:t>)</w:t>
      </w:r>
      <w:r w:rsidR="00021433">
        <w:t xml:space="preserve"> </w:t>
      </w:r>
      <w:r w:rsidR="009B195A">
        <w:t xml:space="preserve">utama </w:t>
      </w:r>
      <w:r w:rsidR="00021433">
        <w:t xml:space="preserve">yaitu </w:t>
      </w:r>
      <w:r w:rsidR="00A95B49">
        <w:t>M</w:t>
      </w:r>
      <w:r w:rsidR="00021433">
        <w:t xml:space="preserve">odul </w:t>
      </w:r>
      <w:r w:rsidR="00AE557F">
        <w:t xml:space="preserve">untuk </w:t>
      </w:r>
      <w:r w:rsidR="00530E7A">
        <w:t>Pemilik (</w:t>
      </w:r>
      <w:r w:rsidR="00530E7A" w:rsidRPr="005F29BB">
        <w:rPr>
          <w:i/>
        </w:rPr>
        <w:t>Owner</w:t>
      </w:r>
      <w:r w:rsidR="00530E7A">
        <w:t>)</w:t>
      </w:r>
      <w:r w:rsidR="00EE6974">
        <w:t xml:space="preserve"> atau Manajemen (</w:t>
      </w:r>
      <w:r w:rsidR="00EE6974" w:rsidRPr="00EE6974">
        <w:rPr>
          <w:i/>
        </w:rPr>
        <w:t>Manager/Supervisor</w:t>
      </w:r>
      <w:r w:rsidR="00EE6974">
        <w:t>) salon</w:t>
      </w:r>
      <w:r w:rsidR="00021433">
        <w:t xml:space="preserve">, </w:t>
      </w:r>
      <w:r w:rsidR="00EE6974">
        <w:t xml:space="preserve">dan </w:t>
      </w:r>
      <w:r w:rsidR="00A95B49">
        <w:t>M</w:t>
      </w:r>
      <w:r w:rsidR="00021433">
        <w:t xml:space="preserve">odul </w:t>
      </w:r>
      <w:r w:rsidR="00AE557F">
        <w:t xml:space="preserve">untuk </w:t>
      </w:r>
      <w:r w:rsidR="00530E7A">
        <w:t>Admin Pengguna (</w:t>
      </w:r>
      <w:r w:rsidR="00530E7A" w:rsidRPr="005F29BB">
        <w:rPr>
          <w:i/>
        </w:rPr>
        <w:t>Operator</w:t>
      </w:r>
      <w:r w:rsidR="00EE6974">
        <w:rPr>
          <w:i/>
        </w:rPr>
        <w:t>/Receptionist/Cashier</w:t>
      </w:r>
      <w:r w:rsidR="00530E7A">
        <w:t>)</w:t>
      </w:r>
      <w:r w:rsidR="00021433">
        <w:t xml:space="preserve">. </w:t>
      </w:r>
    </w:p>
    <w:p w:rsidR="00021433" w:rsidRDefault="00913FA5" w:rsidP="00021433">
      <w:pPr>
        <w:jc w:val="both"/>
      </w:pPr>
      <w:r>
        <w:t xml:space="preserve">Aplikasi </w:t>
      </w:r>
      <w:r w:rsidR="004D3ED6">
        <w:t>Salon</w:t>
      </w:r>
      <w:r>
        <w:t xml:space="preserve"> </w:t>
      </w:r>
      <w:r w:rsidR="00021433">
        <w:t>dirancang sebagai modul</w:t>
      </w:r>
      <w:r>
        <w:t>-modul program</w:t>
      </w:r>
      <w:r w:rsidR="00021433">
        <w:t xml:space="preserve"> yang interaktif dan informatif dimana para </w:t>
      </w:r>
      <w:r w:rsidR="00B036A0">
        <w:t>pengguna (</w:t>
      </w:r>
      <w:r w:rsidR="00B036A0" w:rsidRPr="00B036A0">
        <w:rPr>
          <w:i/>
        </w:rPr>
        <w:t>users/stakeholders</w:t>
      </w:r>
      <w:r w:rsidR="00B036A0">
        <w:t>)</w:t>
      </w:r>
      <w:r w:rsidR="00021433">
        <w:t xml:space="preserve"> dapat </w:t>
      </w:r>
      <w:r w:rsidR="00A875E2">
        <w:t>menggunakannya dalam proses</w:t>
      </w:r>
      <w:r w:rsidR="00F00030">
        <w:t xml:space="preserve"> administrasi</w:t>
      </w:r>
      <w:r w:rsidR="00A875E2">
        <w:t xml:space="preserve"> penyimpanan dan pemutakhiran data</w:t>
      </w:r>
      <w:r w:rsidR="00931D14">
        <w:t xml:space="preserve"> </w:t>
      </w:r>
      <w:r w:rsidR="00CD7C78">
        <w:t xml:space="preserve">yang diperlukan </w:t>
      </w:r>
      <w:r w:rsidR="00931D14">
        <w:t xml:space="preserve">dalam pengelolaan </w:t>
      </w:r>
      <w:r w:rsidR="003A4A79">
        <w:t>Salon Kecantikan</w:t>
      </w:r>
      <w:r w:rsidR="00A875E2">
        <w:t xml:space="preserve">, dan dapat </w:t>
      </w:r>
      <w:r w:rsidR="00C6655E">
        <w:t>memperoleh</w:t>
      </w:r>
      <w:r w:rsidR="00A875E2">
        <w:t xml:space="preserve"> </w:t>
      </w:r>
      <w:r w:rsidR="00766D59">
        <w:t>informasi</w:t>
      </w:r>
      <w:r w:rsidR="00F00030">
        <w:t xml:space="preserve">-informasi </w:t>
      </w:r>
      <w:r w:rsidR="00032FA6">
        <w:t>yang dihasilkan</w:t>
      </w:r>
      <w:r w:rsidR="00CA7A05">
        <w:t xml:space="preserve"> </w:t>
      </w:r>
      <w:r w:rsidR="00016BEE">
        <w:t xml:space="preserve">oleh sistem </w:t>
      </w:r>
      <w:r w:rsidR="0089551F">
        <w:t>secara cepat dan tepat waktu</w:t>
      </w:r>
      <w:r w:rsidR="0015397C">
        <w:t xml:space="preserve"> melalui perangkat komputer (PC), </w:t>
      </w:r>
      <w:r w:rsidR="003A4A79">
        <w:t xml:space="preserve">maupun </w:t>
      </w:r>
      <w:r w:rsidR="0015397C">
        <w:t>notebook/tablet</w:t>
      </w:r>
      <w:r w:rsidR="00021433">
        <w:t>.</w:t>
      </w:r>
    </w:p>
    <w:p w:rsidR="00AA3A7B" w:rsidRDefault="007C2EE4" w:rsidP="008E3F75">
      <w:pPr>
        <w:jc w:val="both"/>
      </w:pPr>
      <w:r>
        <w:t xml:space="preserve">Buku </w:t>
      </w:r>
      <w:r w:rsidR="00866088">
        <w:t xml:space="preserve">manual ini </w:t>
      </w:r>
      <w:r w:rsidR="00022105">
        <w:t xml:space="preserve">diperuntukan </w:t>
      </w:r>
      <w:r w:rsidR="006B5A7A">
        <w:t xml:space="preserve">khusus </w:t>
      </w:r>
      <w:r w:rsidR="00022105">
        <w:t xml:space="preserve">bagi </w:t>
      </w:r>
      <w:r w:rsidR="001D1E34">
        <w:t>pengguna yang akan langsung m</w:t>
      </w:r>
      <w:r w:rsidR="00340515">
        <w:t>enggunakan sistem yakni</w:t>
      </w:r>
      <w:r w:rsidR="008E3F75">
        <w:t xml:space="preserve"> staf admin</w:t>
      </w:r>
      <w:r w:rsidR="00591FD2">
        <w:t>/resepsionis/kasir</w:t>
      </w:r>
      <w:r w:rsidR="008E3F75">
        <w:t xml:space="preserve"> </w:t>
      </w:r>
      <w:r w:rsidR="00591FD2">
        <w:t>(</w:t>
      </w:r>
      <w:r w:rsidR="008E3F75">
        <w:t>operator harian</w:t>
      </w:r>
      <w:r w:rsidR="00591FD2">
        <w:t>)</w:t>
      </w:r>
      <w:r w:rsidR="00021433">
        <w:t>.</w:t>
      </w:r>
      <w:r w:rsidR="00340515">
        <w:t xml:space="preserve"> </w:t>
      </w:r>
      <w:r w:rsidR="00591FD2">
        <w:t>Adapun tugas s</w:t>
      </w:r>
      <w:r w:rsidR="00D03252">
        <w:t>taf admin</w:t>
      </w:r>
      <w:r w:rsidR="00591FD2">
        <w:t>/resepsionis/kasir</w:t>
      </w:r>
      <w:r w:rsidR="00D03252">
        <w:t xml:space="preserve"> atau operator harian </w:t>
      </w:r>
      <w:r w:rsidR="00CE2CA9">
        <w:t>d</w:t>
      </w:r>
      <w:r w:rsidR="00591FD2">
        <w:t>alam aplikasi salon kecantikan adalah sebagai berikut:</w:t>
      </w:r>
      <w:r w:rsidR="00FA7F5A">
        <w:t xml:space="preserve"> </w:t>
      </w:r>
    </w:p>
    <w:p w:rsidR="006A5757" w:rsidRDefault="00591FD2" w:rsidP="00AA3A7B">
      <w:pPr>
        <w:pStyle w:val="ListParagraph"/>
        <w:numPr>
          <w:ilvl w:val="0"/>
          <w:numId w:val="8"/>
        </w:numPr>
        <w:jc w:val="both"/>
      </w:pPr>
      <w:r>
        <w:t>M</w:t>
      </w:r>
      <w:r w:rsidR="008150F7">
        <w:t>enginput semua data master</w:t>
      </w:r>
      <w:r w:rsidR="004A3297">
        <w:t>,</w:t>
      </w:r>
      <w:r w:rsidR="008150F7">
        <w:t xml:space="preserve"> </w:t>
      </w:r>
      <w:r>
        <w:t>meliputi: master jasa layanan dan produk (</w:t>
      </w:r>
      <w:r w:rsidRPr="00591FD2">
        <w:rPr>
          <w:i/>
        </w:rPr>
        <w:t>price list</w:t>
      </w:r>
      <w:r>
        <w:t>), promo/diskon keanggotaan, dan data master pendukung lainnya</w:t>
      </w:r>
      <w:r w:rsidR="006C52CB">
        <w:t>.</w:t>
      </w:r>
    </w:p>
    <w:p w:rsidR="00021433" w:rsidRDefault="005667C1" w:rsidP="00AA3A7B">
      <w:pPr>
        <w:pStyle w:val="ListParagraph"/>
        <w:numPr>
          <w:ilvl w:val="0"/>
          <w:numId w:val="8"/>
        </w:numPr>
        <w:jc w:val="both"/>
      </w:pPr>
      <w:r>
        <w:t>S</w:t>
      </w:r>
      <w:r w:rsidR="00170B6D">
        <w:t xml:space="preserve">ebagai </w:t>
      </w:r>
      <w:r w:rsidR="005F4582">
        <w:t xml:space="preserve">kasir </w:t>
      </w:r>
      <w:r w:rsidR="00E00772">
        <w:t xml:space="preserve">transaksi </w:t>
      </w:r>
      <w:r>
        <w:t xml:space="preserve">yang menginput </w:t>
      </w:r>
      <w:r w:rsidR="005F4582">
        <w:t>penjualan</w:t>
      </w:r>
      <w:r>
        <w:t>-penjualan jasa layanan maupun produk (minuman, makanan, barang/</w:t>
      </w:r>
      <w:r w:rsidRPr="005667C1">
        <w:rPr>
          <w:i/>
        </w:rPr>
        <w:t>merchandise</w:t>
      </w:r>
      <w:r>
        <w:t>)</w:t>
      </w:r>
      <w:r w:rsidR="005F4582">
        <w:t xml:space="preserve"> </w:t>
      </w:r>
      <w:r w:rsidR="00E00772">
        <w:t xml:space="preserve">dan </w:t>
      </w:r>
      <w:r w:rsidR="00AA161B">
        <w:t xml:space="preserve">juga </w:t>
      </w:r>
      <w:r w:rsidR="006B26C1">
        <w:t xml:space="preserve">tugas </w:t>
      </w:r>
      <w:r w:rsidR="00E00772">
        <w:t xml:space="preserve">pengelolaan </w:t>
      </w:r>
      <w:r w:rsidR="00F17FAB">
        <w:t xml:space="preserve">serta pemantauan </w:t>
      </w:r>
      <w:r w:rsidR="00E00772">
        <w:t xml:space="preserve">persediaan </w:t>
      </w:r>
      <w:r w:rsidR="003735AF">
        <w:t xml:space="preserve">(stok) </w:t>
      </w:r>
      <w:r w:rsidR="00E00772">
        <w:t>barang (transaksi stok masuk</w:t>
      </w:r>
      <w:r w:rsidR="003146A6">
        <w:t xml:space="preserve"> </w:t>
      </w:r>
      <w:r w:rsidR="001E2CF9">
        <w:t>dan stok</w:t>
      </w:r>
      <w:r w:rsidR="003146A6">
        <w:t xml:space="preserve"> </w:t>
      </w:r>
      <w:r w:rsidR="00E00772">
        <w:t xml:space="preserve">keluar, </w:t>
      </w:r>
      <w:r w:rsidR="00753DAD">
        <w:t xml:space="preserve">opname stok, </w:t>
      </w:r>
      <w:r w:rsidR="00B85EAA">
        <w:t xml:space="preserve">dan </w:t>
      </w:r>
      <w:r w:rsidR="00753DAD">
        <w:t>pemantauan</w:t>
      </w:r>
      <w:r w:rsidR="00EC0F38">
        <w:t xml:space="preserve"> (</w:t>
      </w:r>
      <w:r w:rsidR="00EC0F38" w:rsidRPr="00EC0F38">
        <w:rPr>
          <w:i/>
        </w:rPr>
        <w:t>monitoring</w:t>
      </w:r>
      <w:r w:rsidR="00EC0F38">
        <w:t>)</w:t>
      </w:r>
      <w:r w:rsidR="00753DAD">
        <w:t xml:space="preserve"> stok</w:t>
      </w:r>
      <w:r w:rsidR="00E00772">
        <w:t>)</w:t>
      </w:r>
      <w:r w:rsidR="00B85EAA">
        <w:t>.</w:t>
      </w:r>
    </w:p>
    <w:p w:rsidR="005667C1" w:rsidRDefault="00780129" w:rsidP="005667C1">
      <w:pPr>
        <w:pStyle w:val="ListParagraph"/>
        <w:numPr>
          <w:ilvl w:val="0"/>
          <w:numId w:val="8"/>
        </w:numPr>
        <w:jc w:val="both"/>
      </w:pPr>
      <w:r>
        <w:t>Menginput r</w:t>
      </w:r>
      <w:r w:rsidR="005667C1">
        <w:t xml:space="preserve">egistrasi anggota baru, </w:t>
      </w:r>
      <w:r>
        <w:t>membuat/mencetak kartu anggota</w:t>
      </w:r>
      <w:r w:rsidR="005667C1">
        <w:t>, dan data administrasi kenggotaan lainnya (</w:t>
      </w:r>
      <w:r w:rsidR="00ED3E11">
        <w:t>perubahan/update</w:t>
      </w:r>
      <w:r w:rsidR="005667C1">
        <w:t xml:space="preserve"> keanggotaan). </w:t>
      </w:r>
    </w:p>
    <w:p w:rsidR="00021433" w:rsidRDefault="00E4758E" w:rsidP="00E44CD2">
      <w:pPr>
        <w:jc w:val="both"/>
      </w:pPr>
      <w:r>
        <w:t>Admin</w:t>
      </w:r>
      <w:r w:rsidR="00842BE3">
        <w:t xml:space="preserve"> </w:t>
      </w:r>
      <w:r w:rsidR="004A5EF5">
        <w:t xml:space="preserve">pengguna atau operator harian </w:t>
      </w:r>
      <w:r w:rsidR="00842BE3">
        <w:t xml:space="preserve">adalah </w:t>
      </w:r>
      <w:r>
        <w:t xml:space="preserve">bisa cukup 1 orang staf saja atau </w:t>
      </w:r>
      <w:r w:rsidR="00E57D17">
        <w:t>2 sampai 3 orang</w:t>
      </w:r>
      <w:r>
        <w:t xml:space="preserve"> (apabila menggunakan sistem </w:t>
      </w:r>
      <w:r w:rsidRPr="00E4758E">
        <w:rPr>
          <w:i/>
        </w:rPr>
        <w:t>shift</w:t>
      </w:r>
      <w:r>
        <w:t>)</w:t>
      </w:r>
      <w:r w:rsidR="00E57D17">
        <w:t>.</w:t>
      </w:r>
      <w:r w:rsidR="00675921">
        <w:t xml:space="preserve"> Kebutuhan akan tenaga admin ini dalam prakteknya disesuaikan dengan kondisi dan pertimbangan pemilik terhadap kapasitas jumlah data yang akan diolah</w:t>
      </w:r>
      <w:r w:rsidR="00796570">
        <w:t xml:space="preserve"> </w:t>
      </w:r>
      <w:r w:rsidR="00BA06A2">
        <w:t xml:space="preserve">karena </w:t>
      </w:r>
      <w:r w:rsidR="00675921">
        <w:t>terkait erat dengan jumlah</w:t>
      </w:r>
      <w:r w:rsidR="006A10CC">
        <w:t>/intensitas banyaknya transaksi per hari pada</w:t>
      </w:r>
      <w:r w:rsidR="00675921">
        <w:t xml:space="preserve"> </w:t>
      </w:r>
      <w:r w:rsidR="006A10CC">
        <w:t>salon kecantikan</w:t>
      </w:r>
      <w:r w:rsidR="00675921">
        <w:t xml:space="preserve"> tersebut.</w:t>
      </w:r>
      <w:r w:rsidR="000D572A">
        <w:t xml:space="preserve"> Normalnya, semakin banyak </w:t>
      </w:r>
      <w:r w:rsidR="00BC72F4">
        <w:t>transaksi harian yang harus di-</w:t>
      </w:r>
      <w:r w:rsidR="00BC72F4" w:rsidRPr="002E3EF5">
        <w:rPr>
          <w:i/>
        </w:rPr>
        <w:t>handle</w:t>
      </w:r>
      <w:r w:rsidR="000D572A">
        <w:t xml:space="preserve"> </w:t>
      </w:r>
      <w:r w:rsidR="001D7964">
        <w:t xml:space="preserve">maka operator pun perlu ditambah agar layanan terhadap </w:t>
      </w:r>
      <w:r w:rsidR="00BC72F4">
        <w:t xml:space="preserve">para pelanggan (pemakain jasa) </w:t>
      </w:r>
      <w:r w:rsidR="00B747E2">
        <w:t>itu sendiri</w:t>
      </w:r>
      <w:r w:rsidR="001D7964">
        <w:t xml:space="preserve"> dapat </w:t>
      </w:r>
      <w:r w:rsidR="006F2944">
        <w:t xml:space="preserve">menjadi </w:t>
      </w:r>
      <w:r w:rsidR="001D7964">
        <w:t xml:space="preserve">lebih baik dan </w:t>
      </w:r>
      <w:r w:rsidR="003055A4">
        <w:t>memuaskan</w:t>
      </w:r>
      <w:r w:rsidR="001D7964">
        <w:t>.</w:t>
      </w:r>
    </w:p>
    <w:p w:rsidR="00360B34" w:rsidRDefault="00360B34" w:rsidP="00E44CD2">
      <w:pPr>
        <w:jc w:val="both"/>
      </w:pPr>
    </w:p>
    <w:p w:rsidR="00360B34" w:rsidRDefault="00360B34" w:rsidP="00E44CD2">
      <w:pPr>
        <w:jc w:val="both"/>
      </w:pPr>
    </w:p>
    <w:p w:rsidR="00714A61" w:rsidRDefault="00714A61" w:rsidP="00E44CD2">
      <w:pPr>
        <w:jc w:val="both"/>
      </w:pPr>
    </w:p>
    <w:p w:rsidR="00360B34" w:rsidRDefault="00360B34" w:rsidP="00E44CD2">
      <w:pPr>
        <w:jc w:val="both"/>
      </w:pPr>
    </w:p>
    <w:p w:rsidR="00A92E3A" w:rsidRDefault="00B67BDB" w:rsidP="00360B34">
      <w:pPr>
        <w:pStyle w:val="Heading1"/>
        <w:ind w:right="-46"/>
      </w:pPr>
      <w:bookmarkStart w:id="2" w:name="_Toc515461836"/>
      <w:r>
        <w:lastRenderedPageBreak/>
        <w:t xml:space="preserve">STRUKTUR APLIKASI </w:t>
      </w:r>
      <w:r w:rsidR="00D01163">
        <w:t>BERDASARKAN LEVEL AKSES</w:t>
      </w:r>
      <w:r w:rsidR="006B1CB1">
        <w:t xml:space="preserve"> </w:t>
      </w:r>
      <w:r w:rsidR="00062EDB">
        <w:t>(</w:t>
      </w:r>
      <w:r w:rsidR="008D28CE">
        <w:t>PERAN</w:t>
      </w:r>
      <w:r w:rsidR="006B1CB1">
        <w:t xml:space="preserve"> </w:t>
      </w:r>
      <w:r w:rsidR="00360B34">
        <w:tab/>
      </w:r>
      <w:r w:rsidR="006B1CB1">
        <w:t>PENGGUNA</w:t>
      </w:r>
      <w:r w:rsidR="00062EDB">
        <w:t>)</w:t>
      </w:r>
      <w:bookmarkEnd w:id="2"/>
    </w:p>
    <w:p w:rsidR="00021433" w:rsidRDefault="00021433" w:rsidP="00021433"/>
    <w:p w:rsidR="00021433" w:rsidRDefault="00982583" w:rsidP="00AD0E5D">
      <w:pPr>
        <w:tabs>
          <w:tab w:val="left" w:pos="7470"/>
        </w:tabs>
        <w:jc w:val="center"/>
      </w:pPr>
      <w:r>
        <w:object w:dxaOrig="6375" w:dyaOrig="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85pt;height:498.85pt" o:ole="" o:bordertopcolor="this" o:borderleftcolor="this" o:borderbottomcolor="this" o:borderrightcolor="this" o:allowoverlap="f">
            <v:imagedata r:id="rId8" o:title=""/>
            <w10:bordertop type="single" width="4"/>
            <w10:borderleft type="single" width="4"/>
            <w10:borderbottom type="single" width="4"/>
            <w10:borderright type="single" width="4"/>
          </v:shape>
          <o:OLEObject Type="Embed" ProgID="Visio.Drawing.11" ShapeID="_x0000_i1025" DrawAspect="Content" ObjectID="_1676276977" r:id="rId9"/>
        </w:object>
      </w:r>
    </w:p>
    <w:p w:rsidR="00021433" w:rsidRDefault="00021433" w:rsidP="00021433"/>
    <w:p w:rsidR="00F62099" w:rsidRDefault="00302D4B" w:rsidP="00F62099">
      <w:pPr>
        <w:jc w:val="both"/>
      </w:pPr>
      <w:r>
        <w:t>Setiap menu</w:t>
      </w:r>
      <w:r w:rsidR="00407D63">
        <w:t xml:space="preserve"> diatas</w:t>
      </w:r>
      <w:r>
        <w:t xml:space="preserve"> memiliki sub</w:t>
      </w:r>
      <w:r w:rsidR="00A06CDF">
        <w:t xml:space="preserve"> menu </w:t>
      </w:r>
      <w:r>
        <w:t>-</w:t>
      </w:r>
      <w:r w:rsidR="00A06CDF">
        <w:t xml:space="preserve"> </w:t>
      </w:r>
      <w:r>
        <w:t>sub menu</w:t>
      </w:r>
      <w:r w:rsidR="00A06CDF">
        <w:t>nya</w:t>
      </w:r>
      <w:r>
        <w:t xml:space="preserve"> sendiri</w:t>
      </w:r>
      <w:r w:rsidR="00C2435A">
        <w:t xml:space="preserve"> yang merupakan fungsi</w:t>
      </w:r>
      <w:r w:rsidR="002872CA">
        <w:t>-fungsi</w:t>
      </w:r>
      <w:r w:rsidR="00C2435A">
        <w:t xml:space="preserve"> operasional </w:t>
      </w:r>
      <w:r w:rsidR="002872CA">
        <w:t xml:space="preserve">tertentu sesuai dengan level </w:t>
      </w:r>
      <w:r w:rsidR="00407D63">
        <w:t>akses</w:t>
      </w:r>
      <w:r w:rsidR="002872CA">
        <w:t xml:space="preserve"> </w:t>
      </w:r>
      <w:r w:rsidR="00B54DF0">
        <w:t>dan</w:t>
      </w:r>
      <w:r w:rsidR="002872CA">
        <w:t xml:space="preserve"> peran</w:t>
      </w:r>
      <w:r w:rsidR="00407D63">
        <w:t>nya masing-masing.</w:t>
      </w:r>
      <w:r w:rsidR="002872CA">
        <w:t xml:space="preserve"> </w:t>
      </w:r>
      <w:r w:rsidR="00482B03">
        <w:t xml:space="preserve">Misalnya, apabila pengguna login sebagai </w:t>
      </w:r>
      <w:r w:rsidR="002D1CC3">
        <w:t>pemilik (</w:t>
      </w:r>
      <w:r w:rsidR="00482B03" w:rsidRPr="002D1CC3">
        <w:rPr>
          <w:i/>
        </w:rPr>
        <w:t>owner</w:t>
      </w:r>
      <w:r w:rsidR="002D1CC3">
        <w:t>)</w:t>
      </w:r>
      <w:r w:rsidR="00D412B4">
        <w:t xml:space="preserve"> </w:t>
      </w:r>
      <w:r w:rsidR="001561E5">
        <w:t xml:space="preserve">atau manajer </w:t>
      </w:r>
      <w:r w:rsidR="00D412B4">
        <w:t xml:space="preserve">maka </w:t>
      </w:r>
      <w:r w:rsidR="00C3083E">
        <w:t xml:space="preserve">akan muncul menu </w:t>
      </w:r>
      <w:r w:rsidR="00FA0C06">
        <w:t>“</w:t>
      </w:r>
      <w:r w:rsidR="00C3083E">
        <w:t>Dashboard</w:t>
      </w:r>
      <w:r w:rsidR="00FA0C06">
        <w:t>”</w:t>
      </w:r>
      <w:r w:rsidR="00C3083E">
        <w:t xml:space="preserve"> dimana didalamnya akan terdapat sub menu </w:t>
      </w:r>
      <w:r w:rsidR="00FA0C06">
        <w:t>“</w:t>
      </w:r>
      <w:r w:rsidR="001B42A6">
        <w:t>L</w:t>
      </w:r>
      <w:r w:rsidR="00C3083E">
        <w:t xml:space="preserve">ihat </w:t>
      </w:r>
      <w:r w:rsidR="001B42A6">
        <w:t>D</w:t>
      </w:r>
      <w:r w:rsidR="00C3083E">
        <w:t>ashboard</w:t>
      </w:r>
      <w:r w:rsidR="00FA0C06">
        <w:t>”</w:t>
      </w:r>
      <w:r w:rsidR="006C2588">
        <w:t xml:space="preserve"> yang akan menampilkan </w:t>
      </w:r>
      <w:r w:rsidR="00D33611">
        <w:t xml:space="preserve">informasi-informasi performa </w:t>
      </w:r>
      <w:r w:rsidR="001561E5">
        <w:t>transaksi Salon</w:t>
      </w:r>
      <w:r w:rsidR="00D33611">
        <w:t xml:space="preserve"> </w:t>
      </w:r>
      <w:r w:rsidR="00F357EB">
        <w:t xml:space="preserve">dalam periode tertentu </w:t>
      </w:r>
      <w:r w:rsidR="00D33611">
        <w:t xml:space="preserve">baik dalam bentuk analisa grafik maupun data </w:t>
      </w:r>
      <w:r w:rsidR="00D33611">
        <w:lastRenderedPageBreak/>
        <w:t>tabel</w:t>
      </w:r>
      <w:r w:rsidR="00C3083E">
        <w:t xml:space="preserve">, </w:t>
      </w:r>
      <w:r w:rsidR="009912E7">
        <w:t xml:space="preserve">selanjutnya </w:t>
      </w:r>
      <w:r w:rsidR="00C3083E">
        <w:t xml:space="preserve">menu </w:t>
      </w:r>
      <w:r w:rsidR="00476AF5">
        <w:t>“</w:t>
      </w:r>
      <w:r w:rsidR="00C3083E">
        <w:t>Laporan</w:t>
      </w:r>
      <w:r w:rsidR="00476AF5">
        <w:t>”</w:t>
      </w:r>
      <w:r w:rsidR="00C3083E">
        <w:t xml:space="preserve"> yang terdiri dari semua laporan yang dibutuhkan oleh pemilik </w:t>
      </w:r>
      <w:r w:rsidR="001561E5">
        <w:t>Salon Kecantikan</w:t>
      </w:r>
      <w:r w:rsidR="00C3083E">
        <w:t>.</w:t>
      </w:r>
    </w:p>
    <w:p w:rsidR="00F62099" w:rsidRDefault="00510EF4" w:rsidP="00F62099">
      <w:pPr>
        <w:jc w:val="both"/>
      </w:pPr>
      <w:r>
        <w:t>Dalam buku manual ini</w:t>
      </w:r>
      <w:r w:rsidR="003E22DE">
        <w:t xml:space="preserve"> sistematika penjelasan akan diurutkan berdasarkan </w:t>
      </w:r>
      <w:r w:rsidR="00CC43C3">
        <w:t>alur</w:t>
      </w:r>
      <w:r w:rsidR="001F5C1C">
        <w:t xml:space="preserve"> (</w:t>
      </w:r>
      <w:r w:rsidR="001F5C1C" w:rsidRPr="001F5C1C">
        <w:rPr>
          <w:i/>
        </w:rPr>
        <w:t>flow</w:t>
      </w:r>
      <w:r w:rsidR="001F5C1C">
        <w:t>)</w:t>
      </w:r>
      <w:r w:rsidR="00CC43C3">
        <w:t xml:space="preserve"> proses sistem yang normalnya ada pada </w:t>
      </w:r>
      <w:r w:rsidR="009C6418">
        <w:t>pengelolaan administratif</w:t>
      </w:r>
      <w:r w:rsidR="000006D0" w:rsidRPr="000006D0">
        <w:t xml:space="preserve"> </w:t>
      </w:r>
      <w:r w:rsidR="000006D0">
        <w:t>pokok</w:t>
      </w:r>
      <w:r w:rsidR="009C6418">
        <w:t xml:space="preserve"> dalam </w:t>
      </w:r>
      <w:r w:rsidR="00CC43C3">
        <w:t xml:space="preserve">sebuah </w:t>
      </w:r>
      <w:r w:rsidR="00944B24">
        <w:t>Salon Kecantikan</w:t>
      </w:r>
      <w:r w:rsidR="00CC43C3">
        <w:t xml:space="preserve"> atau pusat kebugaran.</w:t>
      </w:r>
      <w:r w:rsidR="005C0EAA">
        <w:t xml:space="preserve"> </w:t>
      </w:r>
      <w:r w:rsidR="00CF1428">
        <w:t>Dalam hal ini</w:t>
      </w:r>
      <w:r w:rsidR="0099746A">
        <w:t>,</w:t>
      </w:r>
      <w:r w:rsidR="00CF1428">
        <w:t xml:space="preserve"> proses dimulai dari penginp</w:t>
      </w:r>
      <w:r w:rsidR="0099746A">
        <w:t xml:space="preserve">utan data master secara lengkap kemudian masuk ke proses </w:t>
      </w:r>
      <w:r w:rsidR="00927799">
        <w:t xml:space="preserve">registrasi anggota </w:t>
      </w:r>
      <w:r w:rsidR="009646DB">
        <w:t xml:space="preserve">premium </w:t>
      </w:r>
      <w:r w:rsidR="00927799">
        <w:t xml:space="preserve">tetap sampai ke proses-proses administrasi keanggotaan. </w:t>
      </w:r>
      <w:r w:rsidR="00244D81">
        <w:t>S</w:t>
      </w:r>
      <w:r w:rsidR="000B5F08">
        <w:t>esuai dengan prinsip “</w:t>
      </w:r>
      <w:r w:rsidR="000B5F08" w:rsidRPr="000B5F08">
        <w:rPr>
          <w:i/>
        </w:rPr>
        <w:t>input-proses-output</w:t>
      </w:r>
      <w:r w:rsidR="000B5F08">
        <w:t>”</w:t>
      </w:r>
      <w:r w:rsidR="00CD3D57">
        <w:t xml:space="preserve">, maka </w:t>
      </w:r>
      <w:r w:rsidR="00584AE3">
        <w:t>pemilik</w:t>
      </w:r>
      <w:r w:rsidR="00CD3D57">
        <w:t xml:space="preserve"> </w:t>
      </w:r>
      <w:r w:rsidR="00944B24">
        <w:t>Salon</w:t>
      </w:r>
      <w:r w:rsidR="00244D81">
        <w:t xml:space="preserve"> </w:t>
      </w:r>
      <w:r w:rsidR="00CD3D57">
        <w:t>akan lebih banyak menerima “</w:t>
      </w:r>
      <w:r w:rsidR="00CD3D57" w:rsidRPr="00CD3D57">
        <w:rPr>
          <w:i/>
        </w:rPr>
        <w:t>output</w:t>
      </w:r>
      <w:r w:rsidR="00CD3D57">
        <w:t>”</w:t>
      </w:r>
      <w:r w:rsidR="00405C62">
        <w:t xml:space="preserve"> </w:t>
      </w:r>
      <w:r w:rsidR="004B4CDA">
        <w:t>atau</w:t>
      </w:r>
      <w:r w:rsidR="00CE6492">
        <w:t xml:space="preserve"> </w:t>
      </w:r>
      <w:r w:rsidR="005C018F">
        <w:t xml:space="preserve">manfaat </w:t>
      </w:r>
      <w:r w:rsidR="00405C62">
        <w:t>informasi</w:t>
      </w:r>
      <w:r w:rsidR="00CD3D57">
        <w:t xml:space="preserve"> </w:t>
      </w:r>
      <w:r w:rsidR="006D5011">
        <w:t xml:space="preserve">hasil </w:t>
      </w:r>
      <w:r w:rsidR="00533B3A">
        <w:t xml:space="preserve">dari </w:t>
      </w:r>
      <w:r w:rsidR="006D5011">
        <w:t xml:space="preserve">proses </w:t>
      </w:r>
      <w:r w:rsidR="00CD3D57">
        <w:t>sistem.</w:t>
      </w:r>
    </w:p>
    <w:p w:rsidR="00A92E3A" w:rsidRDefault="0097451C" w:rsidP="00A92E3A">
      <w:pPr>
        <w:pStyle w:val="Heading1"/>
      </w:pPr>
      <w:bookmarkStart w:id="3" w:name="_Toc515461837"/>
      <w:r>
        <w:t xml:space="preserve">PETUNJUK </w:t>
      </w:r>
      <w:r w:rsidR="00C07C08">
        <w:t>PENGINSTALAN</w:t>
      </w:r>
      <w:r w:rsidR="002F26CD">
        <w:t xml:space="preserve"> APLIKASI</w:t>
      </w:r>
      <w:bookmarkEnd w:id="3"/>
    </w:p>
    <w:p w:rsidR="00DB2ABC" w:rsidRDefault="00DB2ABC" w:rsidP="00DB2ABC"/>
    <w:p w:rsidR="00DF066E" w:rsidRDefault="00000779" w:rsidP="00F362A0">
      <w:pPr>
        <w:jc w:val="both"/>
      </w:pPr>
      <w:r>
        <w:t xml:space="preserve">Pada tahap </w:t>
      </w:r>
      <w:r w:rsidR="0093181A">
        <w:t xml:space="preserve">awal </w:t>
      </w:r>
      <w:r w:rsidR="00595102">
        <w:t>subskripsi</w:t>
      </w:r>
      <w:r w:rsidR="00583166" w:rsidRPr="00583166">
        <w:t xml:space="preserve"> </w:t>
      </w:r>
      <w:r w:rsidR="00583166">
        <w:t xml:space="preserve">aplikasi </w:t>
      </w:r>
      <w:r w:rsidR="00944B24">
        <w:t>Salon</w:t>
      </w:r>
      <w:r w:rsidR="006A6CD6">
        <w:t xml:space="preserve"> </w:t>
      </w:r>
      <w:r w:rsidR="00595102">
        <w:t>(pembelian</w:t>
      </w:r>
      <w:r w:rsidR="00781A4F">
        <w:t xml:space="preserve"> lisensi</w:t>
      </w:r>
      <w:r w:rsidR="00595102">
        <w:t>)</w:t>
      </w:r>
      <w:r>
        <w:t xml:space="preserve">, </w:t>
      </w:r>
      <w:r w:rsidR="0093181A">
        <w:t xml:space="preserve">pemilik akan </w:t>
      </w:r>
      <w:r w:rsidR="00C223AB">
        <w:t xml:space="preserve">menerima buku manual </w:t>
      </w:r>
      <w:r w:rsidR="004B4CDA">
        <w:t xml:space="preserve">serta </w:t>
      </w:r>
      <w:r w:rsidR="00836A03">
        <w:t>petunjuk</w:t>
      </w:r>
      <w:r w:rsidR="00EF22DF">
        <w:t>-petunjuk</w:t>
      </w:r>
      <w:r w:rsidR="00836A03">
        <w:t xml:space="preserve"> dari </w:t>
      </w:r>
      <w:r w:rsidR="00BB6170" w:rsidRPr="00C11094">
        <w:rPr>
          <w:i/>
        </w:rPr>
        <w:t>developer</w:t>
      </w:r>
      <w:r w:rsidR="00BB6170">
        <w:t xml:space="preserve"> (</w:t>
      </w:r>
      <w:r w:rsidR="00836A03">
        <w:t>pengembang aplikasi</w:t>
      </w:r>
      <w:r w:rsidR="00BB6170">
        <w:t>)</w:t>
      </w:r>
      <w:r w:rsidR="00836A03">
        <w:t xml:space="preserve"> </w:t>
      </w:r>
      <w:r w:rsidR="003B7903">
        <w:t xml:space="preserve">mengenai langkah demi langkah </w:t>
      </w:r>
      <w:r w:rsidR="00DE4A92">
        <w:t xml:space="preserve">bagaimana </w:t>
      </w:r>
      <w:r w:rsidR="003B7903">
        <w:t>cara mela</w:t>
      </w:r>
      <w:r w:rsidR="007E4920">
        <w:t>kukan penginstalan aplikasi</w:t>
      </w:r>
      <w:r w:rsidR="003B7903">
        <w:t>.</w:t>
      </w:r>
      <w:r w:rsidR="00CC49B4">
        <w:t xml:space="preserve"> </w:t>
      </w:r>
    </w:p>
    <w:p w:rsidR="00DE4CC9" w:rsidRDefault="00AB1F2D" w:rsidP="00F362A0">
      <w:pPr>
        <w:jc w:val="both"/>
      </w:pPr>
      <w:r>
        <w:t xml:space="preserve">Prasyarat pertama sebelum menginstal aplikasi adalah </w:t>
      </w:r>
      <w:r w:rsidR="007F1CF4">
        <w:t xml:space="preserve">pemilik harus menyiapkan satu </w:t>
      </w:r>
      <w:r w:rsidR="004D042C">
        <w:t>unit</w:t>
      </w:r>
      <w:r w:rsidR="007F1CF4">
        <w:t xml:space="preserve"> </w:t>
      </w:r>
      <w:r w:rsidR="008052E1">
        <w:t xml:space="preserve">perangkat </w:t>
      </w:r>
      <w:r w:rsidR="003D2EBA">
        <w:t>keras</w:t>
      </w:r>
      <w:r w:rsidR="0082417B">
        <w:t xml:space="preserve"> (</w:t>
      </w:r>
      <w:r w:rsidR="0082417B" w:rsidRPr="0082417B">
        <w:rPr>
          <w:i/>
        </w:rPr>
        <w:t>hardware</w:t>
      </w:r>
      <w:r w:rsidR="0082417B">
        <w:t>)</w:t>
      </w:r>
      <w:r w:rsidR="003D2EBA">
        <w:t xml:space="preserve"> </w:t>
      </w:r>
      <w:r w:rsidR="00AE6A41">
        <w:t xml:space="preserve">komputer untuk </w:t>
      </w:r>
      <w:r w:rsidR="00411AEC">
        <w:t xml:space="preserve">dijadikan sebagai </w:t>
      </w:r>
      <w:r w:rsidR="007F1CF4">
        <w:t>server</w:t>
      </w:r>
      <w:r w:rsidR="00063D9C">
        <w:t xml:space="preserve">. </w:t>
      </w:r>
      <w:r w:rsidR="00C61F3D">
        <w:t xml:space="preserve">Adapun </w:t>
      </w:r>
      <w:r w:rsidR="00DF066E">
        <w:t xml:space="preserve">kebutuhan atau spesifikasi </w:t>
      </w:r>
      <w:r w:rsidR="00C80EAB">
        <w:t xml:space="preserve">komponen-komponen </w:t>
      </w:r>
      <w:r w:rsidR="009D08DB">
        <w:t xml:space="preserve">perangkat </w:t>
      </w:r>
      <w:r w:rsidR="00335A19">
        <w:t xml:space="preserve">keras </w:t>
      </w:r>
      <w:r w:rsidR="00DF066E">
        <w:t xml:space="preserve">server </w:t>
      </w:r>
      <w:r w:rsidR="00DE4CC9">
        <w:t>(</w:t>
      </w:r>
      <w:r w:rsidR="00324013">
        <w:t xml:space="preserve">untuk </w:t>
      </w:r>
      <w:r w:rsidR="00DE4CC9">
        <w:t xml:space="preserve">standar minimum) </w:t>
      </w:r>
      <w:r w:rsidR="00DF066E">
        <w:t>adalah sebagai berikut.</w:t>
      </w:r>
    </w:p>
    <w:tbl>
      <w:tblPr>
        <w:tblStyle w:val="TableGrid"/>
        <w:tblW w:w="0" w:type="auto"/>
        <w:jc w:val="center"/>
        <w:tblLook w:val="04A0"/>
      </w:tblPr>
      <w:tblGrid>
        <w:gridCol w:w="3258"/>
        <w:gridCol w:w="5503"/>
      </w:tblGrid>
      <w:tr w:rsidR="00DE4CC9" w:rsidTr="00941BCF">
        <w:trPr>
          <w:jc w:val="center"/>
        </w:trPr>
        <w:tc>
          <w:tcPr>
            <w:tcW w:w="3258" w:type="dxa"/>
            <w:shd w:val="clear" w:color="auto" w:fill="548DD4" w:themeFill="text2" w:themeFillTint="99"/>
          </w:tcPr>
          <w:p w:rsidR="00DE4CC9" w:rsidRPr="00486732" w:rsidRDefault="00DE4CC9" w:rsidP="00B9147B">
            <w:pPr>
              <w:jc w:val="center"/>
              <w:rPr>
                <w:b/>
                <w:color w:val="FFFFFF" w:themeColor="background1"/>
                <w:sz w:val="20"/>
                <w:szCs w:val="20"/>
              </w:rPr>
            </w:pPr>
            <w:r w:rsidRPr="00486732">
              <w:rPr>
                <w:b/>
                <w:color w:val="FFFFFF" w:themeColor="background1"/>
                <w:sz w:val="20"/>
                <w:szCs w:val="20"/>
              </w:rPr>
              <w:t>Nama Komponen Server</w:t>
            </w:r>
          </w:p>
        </w:tc>
        <w:tc>
          <w:tcPr>
            <w:tcW w:w="5503" w:type="dxa"/>
            <w:shd w:val="clear" w:color="auto" w:fill="548DD4" w:themeFill="text2" w:themeFillTint="99"/>
          </w:tcPr>
          <w:p w:rsidR="00DE4CC9" w:rsidRPr="00486732" w:rsidRDefault="00DE4CC9" w:rsidP="00B9147B">
            <w:pPr>
              <w:jc w:val="center"/>
              <w:rPr>
                <w:b/>
                <w:color w:val="FFFFFF" w:themeColor="background1"/>
                <w:sz w:val="20"/>
                <w:szCs w:val="20"/>
                <w:u w:val="single"/>
              </w:rPr>
            </w:pPr>
            <w:r w:rsidRPr="00486732">
              <w:rPr>
                <w:b/>
                <w:color w:val="FFFFFF" w:themeColor="background1"/>
                <w:sz w:val="20"/>
                <w:szCs w:val="20"/>
              </w:rPr>
              <w:t>Spesifikasi Minimum</w:t>
            </w:r>
          </w:p>
        </w:tc>
      </w:tr>
      <w:tr w:rsidR="00DE4CC9" w:rsidTr="00941BCF">
        <w:trPr>
          <w:jc w:val="center"/>
        </w:trPr>
        <w:tc>
          <w:tcPr>
            <w:tcW w:w="3258" w:type="dxa"/>
          </w:tcPr>
          <w:p w:rsidR="00DE4CC9" w:rsidRPr="007B08F5" w:rsidRDefault="00382BAE" w:rsidP="00F362A0">
            <w:pPr>
              <w:jc w:val="both"/>
              <w:rPr>
                <w:sz w:val="20"/>
                <w:szCs w:val="20"/>
              </w:rPr>
            </w:pPr>
            <w:r>
              <w:rPr>
                <w:sz w:val="20"/>
                <w:szCs w:val="20"/>
              </w:rPr>
              <w:t>Prosesor</w:t>
            </w:r>
          </w:p>
        </w:tc>
        <w:tc>
          <w:tcPr>
            <w:tcW w:w="5503" w:type="dxa"/>
          </w:tcPr>
          <w:p w:rsidR="00294F56" w:rsidRPr="00456707" w:rsidRDefault="00CF2CC4" w:rsidP="00217C3F">
            <w:pPr>
              <w:ind w:left="-31"/>
              <w:jc w:val="both"/>
              <w:rPr>
                <w:sz w:val="20"/>
                <w:szCs w:val="20"/>
              </w:rPr>
            </w:pPr>
            <w:r w:rsidRPr="00456707">
              <w:rPr>
                <w:sz w:val="20"/>
                <w:szCs w:val="20"/>
              </w:rPr>
              <w:t>Dual</w:t>
            </w:r>
            <w:r w:rsidR="00702519" w:rsidRPr="00456707">
              <w:rPr>
                <w:sz w:val="20"/>
                <w:szCs w:val="20"/>
              </w:rPr>
              <w:t xml:space="preserve"> </w:t>
            </w:r>
            <w:r w:rsidR="00217C3F">
              <w:rPr>
                <w:sz w:val="20"/>
                <w:szCs w:val="20"/>
              </w:rPr>
              <w:t>c</w:t>
            </w:r>
            <w:r w:rsidR="00702519" w:rsidRPr="00456707">
              <w:rPr>
                <w:sz w:val="20"/>
                <w:szCs w:val="20"/>
              </w:rPr>
              <w:t>ore</w:t>
            </w:r>
            <w:r w:rsidR="00217C3F">
              <w:rPr>
                <w:sz w:val="20"/>
                <w:szCs w:val="20"/>
              </w:rPr>
              <w:t xml:space="preserve"> processor</w:t>
            </w:r>
            <w:r w:rsidR="00DF70B3">
              <w:rPr>
                <w:sz w:val="20"/>
                <w:szCs w:val="20"/>
              </w:rPr>
              <w:t>, clock speed</w:t>
            </w:r>
            <w:r w:rsidRPr="00456707">
              <w:rPr>
                <w:sz w:val="20"/>
                <w:szCs w:val="20"/>
              </w:rPr>
              <w:t xml:space="preserve"> 2</w:t>
            </w:r>
            <w:r w:rsidR="00790AC6">
              <w:rPr>
                <w:sz w:val="20"/>
                <w:szCs w:val="20"/>
              </w:rPr>
              <w:t>.0</w:t>
            </w:r>
            <w:r w:rsidR="00702519" w:rsidRPr="00456707">
              <w:rPr>
                <w:sz w:val="20"/>
                <w:szCs w:val="20"/>
              </w:rPr>
              <w:t xml:space="preserve"> GHz</w:t>
            </w:r>
          </w:p>
        </w:tc>
      </w:tr>
      <w:tr w:rsidR="00DE4CC9" w:rsidTr="00941BCF">
        <w:trPr>
          <w:jc w:val="center"/>
        </w:trPr>
        <w:tc>
          <w:tcPr>
            <w:tcW w:w="3258" w:type="dxa"/>
          </w:tcPr>
          <w:p w:rsidR="00DE4CC9" w:rsidRPr="007B08F5" w:rsidRDefault="00382BAE" w:rsidP="00F362A0">
            <w:pPr>
              <w:jc w:val="both"/>
              <w:rPr>
                <w:sz w:val="20"/>
                <w:szCs w:val="20"/>
              </w:rPr>
            </w:pPr>
            <w:r>
              <w:rPr>
                <w:sz w:val="20"/>
                <w:szCs w:val="20"/>
              </w:rPr>
              <w:t>Memori RAM</w:t>
            </w:r>
          </w:p>
        </w:tc>
        <w:tc>
          <w:tcPr>
            <w:tcW w:w="5503" w:type="dxa"/>
          </w:tcPr>
          <w:p w:rsidR="00DE4CC9" w:rsidRPr="007B08F5" w:rsidRDefault="000F3986" w:rsidP="00F362A0">
            <w:pPr>
              <w:jc w:val="both"/>
              <w:rPr>
                <w:sz w:val="20"/>
                <w:szCs w:val="20"/>
              </w:rPr>
            </w:pPr>
            <w:r>
              <w:rPr>
                <w:sz w:val="20"/>
                <w:szCs w:val="20"/>
              </w:rPr>
              <w:t>4 GB</w:t>
            </w:r>
          </w:p>
        </w:tc>
      </w:tr>
      <w:tr w:rsidR="00DE4CC9" w:rsidTr="00941BCF">
        <w:trPr>
          <w:jc w:val="center"/>
        </w:trPr>
        <w:tc>
          <w:tcPr>
            <w:tcW w:w="3258" w:type="dxa"/>
          </w:tcPr>
          <w:p w:rsidR="00DE4CC9" w:rsidRPr="007B08F5" w:rsidRDefault="00382BAE" w:rsidP="00F362A0">
            <w:pPr>
              <w:jc w:val="both"/>
              <w:rPr>
                <w:sz w:val="20"/>
                <w:szCs w:val="20"/>
              </w:rPr>
            </w:pPr>
            <w:r>
              <w:rPr>
                <w:sz w:val="20"/>
                <w:szCs w:val="20"/>
              </w:rPr>
              <w:t>Harddisk</w:t>
            </w:r>
          </w:p>
        </w:tc>
        <w:tc>
          <w:tcPr>
            <w:tcW w:w="5503" w:type="dxa"/>
          </w:tcPr>
          <w:p w:rsidR="00DE4CC9" w:rsidRPr="007B08F5" w:rsidRDefault="000E6641" w:rsidP="0070032B">
            <w:pPr>
              <w:jc w:val="both"/>
              <w:rPr>
                <w:sz w:val="20"/>
                <w:szCs w:val="20"/>
              </w:rPr>
            </w:pPr>
            <w:r>
              <w:rPr>
                <w:sz w:val="20"/>
                <w:szCs w:val="20"/>
              </w:rPr>
              <w:t>5</w:t>
            </w:r>
            <w:r w:rsidR="00F23D6F">
              <w:rPr>
                <w:sz w:val="20"/>
                <w:szCs w:val="20"/>
              </w:rPr>
              <w:t xml:space="preserve">0 GB (khusus </w:t>
            </w:r>
            <w:r w:rsidR="006A3219">
              <w:rPr>
                <w:sz w:val="20"/>
                <w:szCs w:val="20"/>
              </w:rPr>
              <w:t xml:space="preserve">untuk </w:t>
            </w:r>
            <w:r w:rsidR="00F23D6F">
              <w:rPr>
                <w:sz w:val="20"/>
                <w:szCs w:val="20"/>
              </w:rPr>
              <w:t>aplikasi)</w:t>
            </w:r>
            <w:r>
              <w:rPr>
                <w:sz w:val="20"/>
                <w:szCs w:val="20"/>
              </w:rPr>
              <w:t xml:space="preserve"> + </w:t>
            </w:r>
            <w:r w:rsidR="004548FE">
              <w:rPr>
                <w:sz w:val="20"/>
                <w:szCs w:val="20"/>
              </w:rPr>
              <w:t>10</w:t>
            </w:r>
            <w:r>
              <w:rPr>
                <w:sz w:val="20"/>
                <w:szCs w:val="20"/>
              </w:rPr>
              <w:t>0 GB untuk sistem operasi</w:t>
            </w:r>
          </w:p>
        </w:tc>
      </w:tr>
      <w:tr w:rsidR="00DE4CC9" w:rsidTr="00941BCF">
        <w:trPr>
          <w:jc w:val="center"/>
        </w:trPr>
        <w:tc>
          <w:tcPr>
            <w:tcW w:w="3258" w:type="dxa"/>
          </w:tcPr>
          <w:p w:rsidR="00DE4CC9" w:rsidRPr="007B08F5" w:rsidRDefault="00FA7D58" w:rsidP="00AB2C0C">
            <w:pPr>
              <w:jc w:val="both"/>
              <w:rPr>
                <w:sz w:val="20"/>
                <w:szCs w:val="20"/>
              </w:rPr>
            </w:pPr>
            <w:r>
              <w:rPr>
                <w:sz w:val="20"/>
                <w:szCs w:val="20"/>
              </w:rPr>
              <w:t>Jaringan</w:t>
            </w:r>
            <w:r w:rsidR="00AB2C0C">
              <w:rPr>
                <w:sz w:val="20"/>
                <w:szCs w:val="20"/>
              </w:rPr>
              <w:t xml:space="preserve"> (</w:t>
            </w:r>
            <w:r w:rsidR="00AB2C0C" w:rsidRPr="00AB2C0C">
              <w:rPr>
                <w:i/>
                <w:sz w:val="20"/>
                <w:szCs w:val="20"/>
              </w:rPr>
              <w:t>network</w:t>
            </w:r>
            <w:r w:rsidR="00AB2C0C">
              <w:rPr>
                <w:sz w:val="20"/>
                <w:szCs w:val="20"/>
              </w:rPr>
              <w:t>)</w:t>
            </w:r>
          </w:p>
        </w:tc>
        <w:tc>
          <w:tcPr>
            <w:tcW w:w="5503" w:type="dxa"/>
          </w:tcPr>
          <w:p w:rsidR="00DE4CC9" w:rsidRPr="007B08F5" w:rsidRDefault="00AB2C0C" w:rsidP="00143BAA">
            <w:pPr>
              <w:jc w:val="both"/>
              <w:rPr>
                <w:sz w:val="20"/>
                <w:szCs w:val="20"/>
              </w:rPr>
            </w:pPr>
            <w:r>
              <w:rPr>
                <w:sz w:val="20"/>
                <w:szCs w:val="20"/>
              </w:rPr>
              <w:t xml:space="preserve">Local </w:t>
            </w:r>
            <w:r w:rsidR="00143BAA">
              <w:rPr>
                <w:sz w:val="20"/>
                <w:szCs w:val="20"/>
              </w:rPr>
              <w:t>a</w:t>
            </w:r>
            <w:r>
              <w:rPr>
                <w:sz w:val="20"/>
                <w:szCs w:val="20"/>
              </w:rPr>
              <w:t xml:space="preserve">rea </w:t>
            </w:r>
            <w:r w:rsidR="00143BAA">
              <w:rPr>
                <w:sz w:val="20"/>
                <w:szCs w:val="20"/>
              </w:rPr>
              <w:t>n</w:t>
            </w:r>
            <w:r>
              <w:rPr>
                <w:sz w:val="20"/>
                <w:szCs w:val="20"/>
              </w:rPr>
              <w:t>etwork (LAN)</w:t>
            </w:r>
          </w:p>
        </w:tc>
      </w:tr>
      <w:tr w:rsidR="00DE4CC9" w:rsidTr="00941BCF">
        <w:trPr>
          <w:jc w:val="center"/>
        </w:trPr>
        <w:tc>
          <w:tcPr>
            <w:tcW w:w="3258" w:type="dxa"/>
          </w:tcPr>
          <w:p w:rsidR="00DE4CC9" w:rsidRPr="007B08F5" w:rsidRDefault="002563B9" w:rsidP="00F362A0">
            <w:pPr>
              <w:jc w:val="both"/>
              <w:rPr>
                <w:sz w:val="20"/>
                <w:szCs w:val="20"/>
              </w:rPr>
            </w:pPr>
            <w:r>
              <w:rPr>
                <w:sz w:val="20"/>
                <w:szCs w:val="20"/>
              </w:rPr>
              <w:t>Perangkat I/O (</w:t>
            </w:r>
            <w:r w:rsidRPr="002563B9">
              <w:rPr>
                <w:i/>
                <w:sz w:val="20"/>
                <w:szCs w:val="20"/>
              </w:rPr>
              <w:t>input/output</w:t>
            </w:r>
            <w:r>
              <w:rPr>
                <w:sz w:val="20"/>
                <w:szCs w:val="20"/>
              </w:rPr>
              <w:t>)</w:t>
            </w:r>
          </w:p>
        </w:tc>
        <w:tc>
          <w:tcPr>
            <w:tcW w:w="5503" w:type="dxa"/>
          </w:tcPr>
          <w:p w:rsidR="00DE4CC9" w:rsidRPr="007B08F5" w:rsidRDefault="002563B9" w:rsidP="002563B9">
            <w:pPr>
              <w:jc w:val="both"/>
              <w:rPr>
                <w:sz w:val="20"/>
                <w:szCs w:val="20"/>
              </w:rPr>
            </w:pPr>
            <w:r>
              <w:rPr>
                <w:sz w:val="20"/>
                <w:szCs w:val="20"/>
              </w:rPr>
              <w:t>Standar mouse, keyboard, monitor</w:t>
            </w:r>
            <w:r w:rsidR="000E7F87">
              <w:rPr>
                <w:sz w:val="20"/>
                <w:szCs w:val="20"/>
              </w:rPr>
              <w:t xml:space="preserve"> 15 inci</w:t>
            </w:r>
          </w:p>
        </w:tc>
      </w:tr>
      <w:tr w:rsidR="00DE4CC9" w:rsidTr="00941BCF">
        <w:trPr>
          <w:jc w:val="center"/>
        </w:trPr>
        <w:tc>
          <w:tcPr>
            <w:tcW w:w="3258" w:type="dxa"/>
          </w:tcPr>
          <w:p w:rsidR="00DE4CC9" w:rsidRPr="007B08F5" w:rsidRDefault="00DB0336" w:rsidP="00F362A0">
            <w:pPr>
              <w:jc w:val="both"/>
              <w:rPr>
                <w:sz w:val="20"/>
                <w:szCs w:val="20"/>
              </w:rPr>
            </w:pPr>
            <w:r>
              <w:rPr>
                <w:sz w:val="20"/>
                <w:szCs w:val="20"/>
              </w:rPr>
              <w:t>Memori VGA</w:t>
            </w:r>
          </w:p>
        </w:tc>
        <w:tc>
          <w:tcPr>
            <w:tcW w:w="5503" w:type="dxa"/>
          </w:tcPr>
          <w:p w:rsidR="00DE4CC9" w:rsidRPr="007B08F5" w:rsidRDefault="009174FC" w:rsidP="00C11094">
            <w:pPr>
              <w:jc w:val="both"/>
              <w:rPr>
                <w:sz w:val="20"/>
                <w:szCs w:val="20"/>
              </w:rPr>
            </w:pPr>
            <w:r>
              <w:rPr>
                <w:sz w:val="20"/>
                <w:szCs w:val="20"/>
              </w:rPr>
              <w:t>S</w:t>
            </w:r>
            <w:r w:rsidR="00DB0336">
              <w:rPr>
                <w:sz w:val="20"/>
                <w:szCs w:val="20"/>
              </w:rPr>
              <w:t>tandar</w:t>
            </w:r>
            <w:r w:rsidR="00C11094">
              <w:rPr>
                <w:sz w:val="20"/>
                <w:szCs w:val="20"/>
              </w:rPr>
              <w:t xml:space="preserve"> (</w:t>
            </w:r>
            <w:r w:rsidR="00C11094" w:rsidRPr="00C11094">
              <w:rPr>
                <w:i/>
                <w:sz w:val="20"/>
                <w:szCs w:val="20"/>
              </w:rPr>
              <w:t>Built-in</w:t>
            </w:r>
            <w:r w:rsidR="00C11094">
              <w:rPr>
                <w:sz w:val="20"/>
                <w:szCs w:val="20"/>
              </w:rPr>
              <w:t>)</w:t>
            </w:r>
            <w:r w:rsidR="00D8689A">
              <w:rPr>
                <w:sz w:val="20"/>
                <w:szCs w:val="20"/>
              </w:rPr>
              <w:t xml:space="preserve"> VGA</w:t>
            </w:r>
          </w:p>
        </w:tc>
      </w:tr>
      <w:tr w:rsidR="00DE4CC9" w:rsidTr="00941BCF">
        <w:trPr>
          <w:jc w:val="center"/>
        </w:trPr>
        <w:tc>
          <w:tcPr>
            <w:tcW w:w="3258" w:type="dxa"/>
          </w:tcPr>
          <w:p w:rsidR="00DE4CC9" w:rsidRPr="007B08F5" w:rsidRDefault="00657F47" w:rsidP="00547561">
            <w:pPr>
              <w:jc w:val="both"/>
              <w:rPr>
                <w:sz w:val="20"/>
                <w:szCs w:val="20"/>
              </w:rPr>
            </w:pPr>
            <w:r>
              <w:rPr>
                <w:sz w:val="20"/>
                <w:szCs w:val="20"/>
              </w:rPr>
              <w:t xml:space="preserve">Perangkat </w:t>
            </w:r>
            <w:r w:rsidR="00547561">
              <w:rPr>
                <w:sz w:val="20"/>
                <w:szCs w:val="20"/>
              </w:rPr>
              <w:t>c</w:t>
            </w:r>
            <w:r>
              <w:rPr>
                <w:sz w:val="20"/>
                <w:szCs w:val="20"/>
              </w:rPr>
              <w:t xml:space="preserve">adangan </w:t>
            </w:r>
            <w:r w:rsidR="00547561">
              <w:rPr>
                <w:sz w:val="20"/>
                <w:szCs w:val="20"/>
              </w:rPr>
              <w:t>l</w:t>
            </w:r>
            <w:r w:rsidR="003F12C1">
              <w:rPr>
                <w:sz w:val="20"/>
                <w:szCs w:val="20"/>
              </w:rPr>
              <w:t>istrik</w:t>
            </w:r>
          </w:p>
        </w:tc>
        <w:tc>
          <w:tcPr>
            <w:tcW w:w="5503" w:type="dxa"/>
          </w:tcPr>
          <w:p w:rsidR="00DE4CC9" w:rsidRPr="007B08F5" w:rsidRDefault="003F12C1" w:rsidP="00572C44">
            <w:pPr>
              <w:jc w:val="both"/>
              <w:rPr>
                <w:sz w:val="20"/>
                <w:szCs w:val="20"/>
              </w:rPr>
            </w:pPr>
            <w:r>
              <w:rPr>
                <w:sz w:val="20"/>
                <w:szCs w:val="20"/>
              </w:rPr>
              <w:t>UPS 500</w:t>
            </w:r>
            <w:r w:rsidR="002606C0">
              <w:rPr>
                <w:sz w:val="20"/>
                <w:szCs w:val="20"/>
              </w:rPr>
              <w:t xml:space="preserve"> </w:t>
            </w:r>
            <w:r>
              <w:rPr>
                <w:sz w:val="20"/>
                <w:szCs w:val="20"/>
              </w:rPr>
              <w:t>W</w:t>
            </w:r>
            <w:r w:rsidR="008301CC">
              <w:rPr>
                <w:sz w:val="20"/>
                <w:szCs w:val="20"/>
              </w:rPr>
              <w:t>at</w:t>
            </w:r>
            <w:r w:rsidR="002606C0">
              <w:rPr>
                <w:sz w:val="20"/>
                <w:szCs w:val="20"/>
              </w:rPr>
              <w:t>t</w:t>
            </w:r>
            <w:r w:rsidR="00CA59E9">
              <w:rPr>
                <w:sz w:val="20"/>
                <w:szCs w:val="20"/>
              </w:rPr>
              <w:t xml:space="preserve"> (rekomendasi</w:t>
            </w:r>
            <w:r w:rsidR="00850810">
              <w:rPr>
                <w:sz w:val="20"/>
                <w:szCs w:val="20"/>
              </w:rPr>
              <w:t>:</w:t>
            </w:r>
            <w:r w:rsidR="00CA59E9">
              <w:rPr>
                <w:sz w:val="20"/>
                <w:szCs w:val="20"/>
              </w:rPr>
              <w:t xml:space="preserve"> </w:t>
            </w:r>
            <w:r w:rsidR="00FE6970">
              <w:rPr>
                <w:sz w:val="20"/>
                <w:szCs w:val="20"/>
              </w:rPr>
              <w:t xml:space="preserve">yang </w:t>
            </w:r>
            <w:r w:rsidR="00941BCF">
              <w:rPr>
                <w:sz w:val="20"/>
                <w:szCs w:val="20"/>
              </w:rPr>
              <w:t>sudah</w:t>
            </w:r>
            <w:r w:rsidR="003D41EC">
              <w:rPr>
                <w:sz w:val="20"/>
                <w:szCs w:val="20"/>
              </w:rPr>
              <w:t xml:space="preserve"> </w:t>
            </w:r>
            <w:r w:rsidR="00CA59E9" w:rsidRPr="00C301B0">
              <w:rPr>
                <w:i/>
                <w:sz w:val="20"/>
                <w:szCs w:val="20"/>
              </w:rPr>
              <w:t>built-in stabilizer</w:t>
            </w:r>
            <w:r w:rsidR="00E321DD">
              <w:rPr>
                <w:i/>
                <w:sz w:val="20"/>
                <w:szCs w:val="20"/>
              </w:rPr>
              <w:t xml:space="preserve"> juga</w:t>
            </w:r>
            <w:r w:rsidR="00CA59E9">
              <w:rPr>
                <w:sz w:val="20"/>
                <w:szCs w:val="20"/>
              </w:rPr>
              <w:t>)</w:t>
            </w:r>
          </w:p>
        </w:tc>
      </w:tr>
      <w:tr w:rsidR="00AF2B2A" w:rsidTr="00941BCF">
        <w:trPr>
          <w:jc w:val="center"/>
        </w:trPr>
        <w:tc>
          <w:tcPr>
            <w:tcW w:w="3258" w:type="dxa"/>
          </w:tcPr>
          <w:p w:rsidR="00AF2B2A" w:rsidRDefault="00AF2B2A" w:rsidP="00AF2B2A">
            <w:pPr>
              <w:jc w:val="both"/>
              <w:rPr>
                <w:sz w:val="20"/>
                <w:szCs w:val="20"/>
              </w:rPr>
            </w:pPr>
            <w:r>
              <w:rPr>
                <w:sz w:val="20"/>
                <w:szCs w:val="20"/>
              </w:rPr>
              <w:t>Sistem Operasi</w:t>
            </w:r>
          </w:p>
        </w:tc>
        <w:tc>
          <w:tcPr>
            <w:tcW w:w="5503" w:type="dxa"/>
          </w:tcPr>
          <w:p w:rsidR="00AF2B2A" w:rsidRDefault="00C71FA4" w:rsidP="00DD5BA5">
            <w:pPr>
              <w:jc w:val="both"/>
              <w:rPr>
                <w:sz w:val="20"/>
                <w:szCs w:val="20"/>
              </w:rPr>
            </w:pPr>
            <w:r>
              <w:rPr>
                <w:sz w:val="20"/>
                <w:szCs w:val="20"/>
              </w:rPr>
              <w:t xml:space="preserve">Windows </w:t>
            </w:r>
            <w:r w:rsidR="00CC18AB">
              <w:rPr>
                <w:sz w:val="20"/>
                <w:szCs w:val="20"/>
              </w:rPr>
              <w:t>XP</w:t>
            </w:r>
            <w:r w:rsidR="00DD5BA5">
              <w:rPr>
                <w:sz w:val="20"/>
                <w:szCs w:val="20"/>
              </w:rPr>
              <w:t>,</w:t>
            </w:r>
            <w:r>
              <w:rPr>
                <w:sz w:val="20"/>
                <w:szCs w:val="20"/>
              </w:rPr>
              <w:t xml:space="preserve"> Windows 7</w:t>
            </w:r>
            <w:r w:rsidR="00DD5BA5">
              <w:rPr>
                <w:sz w:val="20"/>
                <w:szCs w:val="20"/>
              </w:rPr>
              <w:t>, Windows 8</w:t>
            </w:r>
          </w:p>
        </w:tc>
      </w:tr>
    </w:tbl>
    <w:p w:rsidR="00DE4CC9" w:rsidRDefault="00DE4CC9" w:rsidP="00F362A0">
      <w:pPr>
        <w:jc w:val="both"/>
      </w:pPr>
    </w:p>
    <w:p w:rsidR="009C4CCF" w:rsidRDefault="00E87301" w:rsidP="00F362A0">
      <w:pPr>
        <w:jc w:val="both"/>
      </w:pPr>
      <w:r>
        <w:t>Spesifikasi server diatas</w:t>
      </w:r>
      <w:r w:rsidR="0035428B">
        <w:t xml:space="preserve"> merupakan standar minimum yang harus disediakan untuk menjaga </w:t>
      </w:r>
      <w:r w:rsidR="00C645A5">
        <w:t xml:space="preserve">berjalannya </w:t>
      </w:r>
      <w:r w:rsidR="000840B7">
        <w:t xml:space="preserve">sistem aplikasi </w:t>
      </w:r>
      <w:r w:rsidR="0040451F">
        <w:t xml:space="preserve">agar </w:t>
      </w:r>
      <w:r w:rsidR="000840B7">
        <w:t xml:space="preserve">selalu </w:t>
      </w:r>
      <w:r w:rsidR="004D4F7F">
        <w:t xml:space="preserve">dapat </w:t>
      </w:r>
      <w:r w:rsidR="000840B7">
        <w:t xml:space="preserve">beroperasi </w:t>
      </w:r>
      <w:r w:rsidR="00F32FE8">
        <w:t>dengan baik</w:t>
      </w:r>
      <w:r w:rsidR="00C1079E">
        <w:t>/lancar</w:t>
      </w:r>
      <w:r w:rsidR="00F32FE8">
        <w:t xml:space="preserve"> </w:t>
      </w:r>
      <w:r w:rsidR="00200500">
        <w:t xml:space="preserve">pada </w:t>
      </w:r>
      <w:r w:rsidR="000840B7">
        <w:t>setiap hari</w:t>
      </w:r>
      <w:r w:rsidR="00EF45B8">
        <w:t xml:space="preserve"> kerja.</w:t>
      </w:r>
      <w:r w:rsidR="00C076DA">
        <w:t xml:space="preserve"> </w:t>
      </w:r>
    </w:p>
    <w:p w:rsidR="003E3935" w:rsidRDefault="009D6583" w:rsidP="00F362A0">
      <w:pPr>
        <w:jc w:val="both"/>
      </w:pPr>
      <w:r>
        <w:t xml:space="preserve">Penginstalan </w:t>
      </w:r>
      <w:r w:rsidR="00143BAA">
        <w:t xml:space="preserve">dalam bagian petunjuk ini ditujukan khusus untuk </w:t>
      </w:r>
      <w:r w:rsidR="00EC0609">
        <w:t xml:space="preserve">instalasi pada </w:t>
      </w:r>
      <w:r w:rsidR="00143BAA">
        <w:t>jaringan lokal (</w:t>
      </w:r>
      <w:r w:rsidR="00143BAA" w:rsidRPr="00EC0609">
        <w:rPr>
          <w:i/>
        </w:rPr>
        <w:t xml:space="preserve">local area </w:t>
      </w:r>
      <w:r w:rsidR="00EC0609" w:rsidRPr="00EC0609">
        <w:rPr>
          <w:i/>
        </w:rPr>
        <w:t>netword</w:t>
      </w:r>
      <w:r w:rsidR="00143BAA">
        <w:t>)</w:t>
      </w:r>
      <w:r w:rsidR="00EC0609">
        <w:t xml:space="preserve"> atau LAN,</w:t>
      </w:r>
      <w:r w:rsidR="002B076D">
        <w:t xml:space="preserve"> namun</w:t>
      </w:r>
      <w:r w:rsidR="00EC0609">
        <w:t xml:space="preserve"> </w:t>
      </w:r>
      <w:r w:rsidR="000E419F">
        <w:t xml:space="preserve">pemilik </w:t>
      </w:r>
      <w:r w:rsidR="00092C84">
        <w:t xml:space="preserve">dapat </w:t>
      </w:r>
      <w:r w:rsidR="00994052">
        <w:t xml:space="preserve">memilih </w:t>
      </w:r>
      <w:r w:rsidR="004F6657">
        <w:t xml:space="preserve">untuk menggunakan </w:t>
      </w:r>
      <w:r w:rsidR="002758EA">
        <w:t xml:space="preserve">sistem </w:t>
      </w:r>
      <w:r w:rsidR="004F6657">
        <w:t xml:space="preserve">berbasis </w:t>
      </w:r>
      <w:r w:rsidR="004F6657" w:rsidRPr="00C11094">
        <w:rPr>
          <w:i/>
        </w:rPr>
        <w:t>online</w:t>
      </w:r>
      <w:r w:rsidR="00A12E4C">
        <w:t xml:space="preserve"> (</w:t>
      </w:r>
      <w:r w:rsidR="00A12E4C" w:rsidRPr="00C11094">
        <w:rPr>
          <w:i/>
        </w:rPr>
        <w:t>internet</w:t>
      </w:r>
      <w:r w:rsidR="00C11094" w:rsidRPr="00C11094">
        <w:rPr>
          <w:i/>
        </w:rPr>
        <w:t>/cloud</w:t>
      </w:r>
      <w:r w:rsidR="00C11094">
        <w:rPr>
          <w:i/>
        </w:rPr>
        <w:t xml:space="preserve"> system</w:t>
      </w:r>
      <w:r w:rsidR="00A12E4C">
        <w:t>)</w:t>
      </w:r>
      <w:r w:rsidR="004F6657">
        <w:t xml:space="preserve"> </w:t>
      </w:r>
      <w:r w:rsidR="002E5E74">
        <w:t xml:space="preserve">sehingga dapat </w:t>
      </w:r>
      <w:r w:rsidR="001365D6">
        <w:t xml:space="preserve">memfungsikan </w:t>
      </w:r>
      <w:r w:rsidR="00A56550">
        <w:t>keseluruhan</w:t>
      </w:r>
      <w:r w:rsidR="00146C07">
        <w:t xml:space="preserve"> (100%)</w:t>
      </w:r>
      <w:r w:rsidR="00A56550">
        <w:t xml:space="preserve"> fitur</w:t>
      </w:r>
      <w:r w:rsidR="0041189E">
        <w:t>-fitur</w:t>
      </w:r>
      <w:r w:rsidR="00A56550">
        <w:t xml:space="preserve"> yang ada pada aplikasi </w:t>
      </w:r>
      <w:r w:rsidR="00944B24">
        <w:t>Salon</w:t>
      </w:r>
      <w:r w:rsidR="00A56550">
        <w:t xml:space="preserve"> ini.</w:t>
      </w:r>
      <w:r w:rsidR="00D54082">
        <w:t xml:space="preserve"> </w:t>
      </w:r>
      <w:r w:rsidR="004F2B1A">
        <w:t xml:space="preserve">Khusus sistem berbasis </w:t>
      </w:r>
      <w:r w:rsidR="004F2B1A" w:rsidRPr="00DC451F">
        <w:rPr>
          <w:i/>
        </w:rPr>
        <w:t>online</w:t>
      </w:r>
      <w:r w:rsidR="004F2B1A">
        <w:t xml:space="preserve"> </w:t>
      </w:r>
      <w:r w:rsidR="00C822D3">
        <w:t xml:space="preserve">sepenuhnya akan dibantu instalasinya oleh </w:t>
      </w:r>
      <w:r w:rsidR="00EF7BC9">
        <w:t xml:space="preserve">pihak </w:t>
      </w:r>
      <w:r w:rsidR="0091629B">
        <w:t>pengembang</w:t>
      </w:r>
      <w:r w:rsidR="00355F26">
        <w:t>.</w:t>
      </w:r>
      <w:r w:rsidR="000927C0">
        <w:t xml:space="preserve"> Adapun fitur tambahan yang dapat </w:t>
      </w:r>
      <w:r w:rsidR="00976F2D">
        <w:t>diaktifkan adalah sebagai berikut.</w:t>
      </w:r>
    </w:p>
    <w:p w:rsidR="00976F2D" w:rsidRDefault="00EF55F3" w:rsidP="00542BD7">
      <w:pPr>
        <w:pStyle w:val="ListParagraph"/>
        <w:numPr>
          <w:ilvl w:val="0"/>
          <w:numId w:val="10"/>
        </w:numPr>
        <w:jc w:val="both"/>
      </w:pPr>
      <w:r>
        <w:t xml:space="preserve">Fitur-fitur yang ada pada login </w:t>
      </w:r>
      <w:r w:rsidR="00AC503D">
        <w:t>Operator</w:t>
      </w:r>
      <w:r w:rsidR="00C937A5">
        <w:t xml:space="preserve">, </w:t>
      </w:r>
      <w:r w:rsidR="00AC503D">
        <w:t>operator/admin</w:t>
      </w:r>
      <w:r w:rsidR="00C937A5">
        <w:t xml:space="preserve"> tetap dapat mengakses  dan berinteraksi dengan aplikasi </w:t>
      </w:r>
      <w:r w:rsidR="00944B24">
        <w:t>Salon</w:t>
      </w:r>
      <w:r w:rsidR="00C937A5">
        <w:t xml:space="preserve"> dimana</w:t>
      </w:r>
      <w:r w:rsidR="00EE7B1B">
        <w:t xml:space="preserve"> </w:t>
      </w:r>
      <w:r w:rsidR="00C937A5">
        <w:t>pun dan kapan pun melal</w:t>
      </w:r>
      <w:r w:rsidR="00A23423">
        <w:t>ui internet dengan menggunakan perangkat notebook</w:t>
      </w:r>
      <w:r w:rsidR="005A1FE7">
        <w:t xml:space="preserve"> dan tablet</w:t>
      </w:r>
      <w:r w:rsidR="00AC503D">
        <w:t>y</w:t>
      </w:r>
      <w:r w:rsidR="00A23423">
        <w:t>.</w:t>
      </w:r>
    </w:p>
    <w:p w:rsidR="00133869" w:rsidRDefault="003D513E" w:rsidP="00542BD7">
      <w:pPr>
        <w:pStyle w:val="ListParagraph"/>
        <w:numPr>
          <w:ilvl w:val="0"/>
          <w:numId w:val="10"/>
        </w:numPr>
        <w:jc w:val="both"/>
      </w:pPr>
      <w:r>
        <w:t xml:space="preserve">Fitur-fitur yang ada pada login Owner, owner/pemilik </w:t>
      </w:r>
      <w:r w:rsidR="00944B24">
        <w:t>Salon</w:t>
      </w:r>
      <w:r>
        <w:t xml:space="preserve"> tetap dapat mengakses  dan berinteraksi dengan aplikasi </w:t>
      </w:r>
      <w:r w:rsidR="00944B24">
        <w:t>Salon</w:t>
      </w:r>
      <w:r>
        <w:t xml:space="preserve"> dimana pun dan kapan pun melalui internet dengan menggunakan perangkat notebook</w:t>
      </w:r>
      <w:r w:rsidR="00095253">
        <w:t xml:space="preserve"> maupun </w:t>
      </w:r>
      <w:r w:rsidR="005D6920">
        <w:t>tablet</w:t>
      </w:r>
      <w:r>
        <w:t>.</w:t>
      </w:r>
    </w:p>
    <w:p w:rsidR="00EF3DAE" w:rsidRPr="00EF3DAE" w:rsidRDefault="00EF3DAE" w:rsidP="00EF3DAE">
      <w:pPr>
        <w:ind w:left="720"/>
        <w:jc w:val="both"/>
        <w:rPr>
          <w:i/>
          <w:sz w:val="18"/>
          <w:szCs w:val="18"/>
        </w:rPr>
      </w:pPr>
      <w:r w:rsidRPr="00EF3DAE">
        <w:rPr>
          <w:i/>
          <w:sz w:val="18"/>
          <w:szCs w:val="18"/>
        </w:rPr>
        <w:lastRenderedPageBreak/>
        <w:t>)*</w:t>
      </w:r>
      <w:r>
        <w:rPr>
          <w:i/>
          <w:sz w:val="18"/>
          <w:szCs w:val="18"/>
        </w:rPr>
        <w:t xml:space="preserve">untuk </w:t>
      </w:r>
      <w:r w:rsidR="0069512F">
        <w:rPr>
          <w:i/>
          <w:sz w:val="18"/>
          <w:szCs w:val="18"/>
        </w:rPr>
        <w:t xml:space="preserve">mengakses aplikasi </w:t>
      </w:r>
      <w:r w:rsidR="00944B24">
        <w:rPr>
          <w:i/>
          <w:sz w:val="18"/>
          <w:szCs w:val="18"/>
        </w:rPr>
        <w:t>Salon</w:t>
      </w:r>
      <w:r w:rsidR="0069512F">
        <w:rPr>
          <w:i/>
          <w:sz w:val="18"/>
          <w:szCs w:val="18"/>
        </w:rPr>
        <w:t xml:space="preserve"> diperangkat mobile seper</w:t>
      </w:r>
      <w:r w:rsidR="006223F4">
        <w:rPr>
          <w:i/>
          <w:sz w:val="18"/>
          <w:szCs w:val="18"/>
        </w:rPr>
        <w:t>ti notebook atau tablet, minimum</w:t>
      </w:r>
      <w:r w:rsidR="0069512F">
        <w:rPr>
          <w:i/>
          <w:sz w:val="18"/>
          <w:szCs w:val="18"/>
        </w:rPr>
        <w:t xml:space="preserve"> ukuran layar</w:t>
      </w:r>
      <w:r w:rsidR="00655C21">
        <w:rPr>
          <w:i/>
          <w:sz w:val="18"/>
          <w:szCs w:val="18"/>
        </w:rPr>
        <w:t xml:space="preserve"> yang kompatibel adalah 1</w:t>
      </w:r>
      <w:r w:rsidR="00720795">
        <w:rPr>
          <w:i/>
          <w:sz w:val="18"/>
          <w:szCs w:val="18"/>
        </w:rPr>
        <w:t>4</w:t>
      </w:r>
      <w:r w:rsidR="00655C21">
        <w:rPr>
          <w:i/>
          <w:sz w:val="18"/>
          <w:szCs w:val="18"/>
        </w:rPr>
        <w:t xml:space="preserve"> inci.</w:t>
      </w:r>
    </w:p>
    <w:p w:rsidR="009C4CCF" w:rsidRDefault="0033733A" w:rsidP="00F362A0">
      <w:pPr>
        <w:jc w:val="both"/>
      </w:pPr>
      <w:r>
        <w:t xml:space="preserve">Kembali ke </w:t>
      </w:r>
      <w:r w:rsidR="005A6D7F">
        <w:t xml:space="preserve">topik </w:t>
      </w:r>
      <w:r w:rsidR="00AC3C30">
        <w:t xml:space="preserve">tata </w:t>
      </w:r>
      <w:r w:rsidR="005A6D7F">
        <w:t>c</w:t>
      </w:r>
      <w:r>
        <w:t xml:space="preserve">ara penginstalan </w:t>
      </w:r>
      <w:r w:rsidR="00E15563">
        <w:t>aplikasi</w:t>
      </w:r>
      <w:r w:rsidR="007423F2">
        <w:t xml:space="preserve"> </w:t>
      </w:r>
      <w:r w:rsidR="00831277">
        <w:t>(</w:t>
      </w:r>
      <w:r w:rsidR="00822D80">
        <w:t xml:space="preserve">untuk </w:t>
      </w:r>
      <w:r w:rsidR="007423F2">
        <w:t>pertama kali</w:t>
      </w:r>
      <w:r w:rsidR="00822D80">
        <w:t>nya</w:t>
      </w:r>
      <w:r w:rsidR="00831277">
        <w:t>)</w:t>
      </w:r>
      <w:r w:rsidR="00E15563">
        <w:t xml:space="preserve">, </w:t>
      </w:r>
      <w:r w:rsidR="006C08BB">
        <w:t xml:space="preserve">selanjutnya </w:t>
      </w:r>
      <w:r w:rsidR="005426AE">
        <w:t xml:space="preserve">pada komputer server </w:t>
      </w:r>
      <w:r w:rsidR="006C08BB">
        <w:t xml:space="preserve">pemilik </w:t>
      </w:r>
      <w:r w:rsidR="00441E7F">
        <w:t xml:space="preserve">harus mengaktifkan </w:t>
      </w:r>
      <w:r w:rsidR="005426AE">
        <w:t xml:space="preserve">fasilitas </w:t>
      </w:r>
      <w:r w:rsidR="00441E7F">
        <w:t>koneksi internet</w:t>
      </w:r>
      <w:r w:rsidR="005D2A5C">
        <w:t xml:space="preserve"> agar </w:t>
      </w:r>
      <w:r w:rsidR="001A4333">
        <w:t xml:space="preserve">dapat </w:t>
      </w:r>
      <w:r w:rsidR="005426AE">
        <w:t>langsung diakses oleh pengembang</w:t>
      </w:r>
      <w:r w:rsidR="00CF24C9">
        <w:t xml:space="preserve"> untuk “memasang” hak lisensi </w:t>
      </w:r>
      <w:r w:rsidR="004D1C32">
        <w:t>ke server tersebut</w:t>
      </w:r>
      <w:r w:rsidR="005426AE">
        <w:t xml:space="preserve">. </w:t>
      </w:r>
      <w:r w:rsidR="00CF24C9">
        <w:t>Untuk membuka</w:t>
      </w:r>
      <w:r w:rsidR="004D1C32">
        <w:t xml:space="preserve"> koneksi langsung pemilik dapat menggunakan </w:t>
      </w:r>
      <w:r w:rsidR="004A46BA">
        <w:t xml:space="preserve">beberapa </w:t>
      </w:r>
      <w:r w:rsidR="004D1C32">
        <w:t>cara yaitu:</w:t>
      </w:r>
    </w:p>
    <w:p w:rsidR="00B57E6A" w:rsidRDefault="00B57E6A" w:rsidP="00B57E6A">
      <w:pPr>
        <w:pStyle w:val="ListParagraph"/>
        <w:numPr>
          <w:ilvl w:val="0"/>
          <w:numId w:val="11"/>
        </w:numPr>
        <w:jc w:val="both"/>
      </w:pPr>
      <w:r>
        <w:t>Menggunakan program Anydesk, ikuti langkah-langkah berikut:</w:t>
      </w:r>
    </w:p>
    <w:p w:rsidR="00B57E6A" w:rsidRDefault="00B57E6A" w:rsidP="00B57E6A">
      <w:pPr>
        <w:ind w:left="720"/>
        <w:jc w:val="both"/>
      </w:pPr>
      <w:r>
        <w:t>1.  Dapatkan program Anydesk dengan men-</w:t>
      </w:r>
      <w:r w:rsidRPr="00B57E6A">
        <w:rPr>
          <w:i/>
        </w:rPr>
        <w:t>download</w:t>
      </w:r>
      <w:r>
        <w:t xml:space="preserve"> dari alamat link pada web browser: </w:t>
      </w:r>
      <w:hyperlink r:id="rId10" w:history="1">
        <w:r>
          <w:rPr>
            <w:rStyle w:val="Hyperlink"/>
          </w:rPr>
          <w:t>https://anydesk.com/en/downloads/windows</w:t>
        </w:r>
      </w:hyperlink>
      <w:r>
        <w:t>.</w:t>
      </w:r>
    </w:p>
    <w:p w:rsidR="00B57E6A" w:rsidRDefault="00B57E6A" w:rsidP="00B57E6A">
      <w:pPr>
        <w:ind w:left="720"/>
        <w:jc w:val="both"/>
      </w:pPr>
      <w:r>
        <w:t>2.  Kemudian akan tampil halaman download file, klik “Download Now” dan simpan file tersebut ke komputer server (lokal).</w:t>
      </w:r>
    </w:p>
    <w:p w:rsidR="00B57E6A" w:rsidRDefault="00982583" w:rsidP="00B57E6A">
      <w:pPr>
        <w:ind w:left="720"/>
        <w:jc w:val="center"/>
      </w:pPr>
      <w:r>
        <w:rPr>
          <w:noProof/>
          <w:lang w:eastAsia="id-ID"/>
        </w:rPr>
        <w:drawing>
          <wp:inline distT="0" distB="0" distL="0" distR="0">
            <wp:extent cx="5725795" cy="3037205"/>
            <wp:effectExtent l="19050" t="19050" r="27305" b="10795"/>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srcRect/>
                    <a:stretch>
                      <a:fillRect/>
                    </a:stretch>
                  </pic:blipFill>
                  <pic:spPr bwMode="auto">
                    <a:xfrm>
                      <a:off x="0" y="0"/>
                      <a:ext cx="5725795" cy="3037205"/>
                    </a:xfrm>
                    <a:prstGeom prst="rect">
                      <a:avLst/>
                    </a:prstGeom>
                    <a:noFill/>
                    <a:ln w="9525">
                      <a:solidFill>
                        <a:schemeClr val="accent1"/>
                      </a:solidFill>
                      <a:miter lim="800000"/>
                      <a:headEnd/>
                      <a:tailEnd/>
                    </a:ln>
                  </pic:spPr>
                </pic:pic>
              </a:graphicData>
            </a:graphic>
          </wp:inline>
        </w:drawing>
      </w:r>
    </w:p>
    <w:p w:rsidR="00B57E6A" w:rsidRDefault="00B57E6A" w:rsidP="00982583">
      <w:pPr>
        <w:ind w:left="720"/>
        <w:jc w:val="both"/>
      </w:pPr>
      <w:r>
        <w:t xml:space="preserve">3.  Setelah </w:t>
      </w:r>
      <w:r w:rsidR="00982583">
        <w:t xml:space="preserve">selesai </w:t>
      </w:r>
      <w:r w:rsidR="00982583" w:rsidRPr="00982583">
        <w:rPr>
          <w:i/>
        </w:rPr>
        <w:t>download</w:t>
      </w:r>
      <w:r w:rsidR="00982583">
        <w:t>,</w:t>
      </w:r>
      <w:r>
        <w:t xml:space="preserve"> jalankan program </w:t>
      </w:r>
      <w:r w:rsidR="00982583">
        <w:t>AnyDesk</w:t>
      </w:r>
      <w:r>
        <w:t>.exe</w:t>
      </w:r>
      <w:r w:rsidR="00982583">
        <w:t xml:space="preserve"> kemudian ikuti perintah-perintah untuk instalasinya di layar monitor.</w:t>
      </w:r>
    </w:p>
    <w:p w:rsidR="00B57E6A" w:rsidRDefault="00982583" w:rsidP="00B57E6A">
      <w:pPr>
        <w:ind w:left="720"/>
        <w:jc w:val="both"/>
      </w:pPr>
      <w:r>
        <w:t>4</w:t>
      </w:r>
      <w:r w:rsidR="00B57E6A">
        <w:t xml:space="preserve">.  Kemudian </w:t>
      </w:r>
      <w:r>
        <w:t xml:space="preserve">setelah selesai proses instalasi, </w:t>
      </w:r>
      <w:r w:rsidR="00B57E6A">
        <w:t>akan tampil jendela “</w:t>
      </w:r>
      <w:r>
        <w:t>New Connection</w:t>
      </w:r>
      <w:r w:rsidR="00B57E6A">
        <w:t xml:space="preserve">”, kirimkan informasi </w:t>
      </w:r>
      <w:r>
        <w:t xml:space="preserve">nomor ID </w:t>
      </w:r>
      <w:r w:rsidR="00B57E6A">
        <w:t xml:space="preserve">yang terdapat pada </w:t>
      </w:r>
      <w:r>
        <w:t xml:space="preserve">bagian </w:t>
      </w:r>
      <w:r w:rsidR="00B57E6A">
        <w:t>“</w:t>
      </w:r>
      <w:r>
        <w:t>This Desk</w:t>
      </w:r>
      <w:r w:rsidR="00B57E6A">
        <w:t>” dan “</w:t>
      </w:r>
      <w:r>
        <w:t>AnyDesk-Address</w:t>
      </w:r>
      <w:r w:rsidR="00B57E6A">
        <w:t>” kepada pengembang untuk digunakan mengakses server secara langsung.</w:t>
      </w:r>
    </w:p>
    <w:p w:rsidR="00B57E6A" w:rsidRDefault="007F04A4" w:rsidP="00B57E6A">
      <w:pPr>
        <w:ind w:left="720"/>
        <w:jc w:val="center"/>
      </w:pPr>
      <w:r>
        <w:rPr>
          <w:noProof/>
          <w:lang w:eastAsia="id-ID"/>
        </w:rPr>
        <w:drawing>
          <wp:inline distT="0" distB="0" distL="0" distR="0">
            <wp:extent cx="5725795" cy="1644015"/>
            <wp:effectExtent l="19050" t="19050" r="27305" b="13335"/>
            <wp:docPr id="1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srcRect/>
                    <a:stretch>
                      <a:fillRect/>
                    </a:stretch>
                  </pic:blipFill>
                  <pic:spPr bwMode="auto">
                    <a:xfrm>
                      <a:off x="0" y="0"/>
                      <a:ext cx="5725795" cy="1644015"/>
                    </a:xfrm>
                    <a:prstGeom prst="rect">
                      <a:avLst/>
                    </a:prstGeom>
                    <a:noFill/>
                    <a:ln w="9525">
                      <a:solidFill>
                        <a:schemeClr val="accent1"/>
                      </a:solidFill>
                      <a:miter lim="800000"/>
                      <a:headEnd/>
                      <a:tailEnd/>
                    </a:ln>
                  </pic:spPr>
                </pic:pic>
              </a:graphicData>
            </a:graphic>
          </wp:inline>
        </w:drawing>
      </w:r>
    </w:p>
    <w:p w:rsidR="00B57E6A" w:rsidRPr="00FC4146" w:rsidRDefault="00B57E6A" w:rsidP="00B57E6A">
      <w:pPr>
        <w:ind w:left="720"/>
        <w:jc w:val="both"/>
        <w:rPr>
          <w:i/>
          <w:sz w:val="18"/>
          <w:szCs w:val="18"/>
        </w:rPr>
      </w:pPr>
      <w:r w:rsidRPr="00FC4146">
        <w:rPr>
          <w:i/>
          <w:sz w:val="18"/>
          <w:szCs w:val="18"/>
        </w:rPr>
        <w:lastRenderedPageBreak/>
        <w:t>)*</w:t>
      </w:r>
      <w:r>
        <w:rPr>
          <w:i/>
          <w:sz w:val="18"/>
          <w:szCs w:val="18"/>
        </w:rPr>
        <w:t xml:space="preserve">ID dan password ini akan </w:t>
      </w:r>
      <w:r w:rsidR="007F04A4">
        <w:rPr>
          <w:i/>
          <w:sz w:val="18"/>
          <w:szCs w:val="18"/>
        </w:rPr>
        <w:t>selalu tetap tidak pernah berubah-ubah</w:t>
      </w:r>
      <w:r>
        <w:rPr>
          <w:i/>
          <w:sz w:val="18"/>
          <w:szCs w:val="18"/>
        </w:rPr>
        <w:t xml:space="preserve"> </w:t>
      </w:r>
      <w:r w:rsidR="007F04A4">
        <w:rPr>
          <w:i/>
          <w:sz w:val="18"/>
          <w:szCs w:val="18"/>
        </w:rPr>
        <w:t xml:space="preserve">walaupun </w:t>
      </w:r>
      <w:r>
        <w:rPr>
          <w:i/>
          <w:sz w:val="18"/>
          <w:szCs w:val="18"/>
        </w:rPr>
        <w:t>koneksi internet terputus</w:t>
      </w:r>
      <w:r w:rsidR="007F04A4">
        <w:rPr>
          <w:i/>
          <w:sz w:val="18"/>
          <w:szCs w:val="18"/>
        </w:rPr>
        <w:t xml:space="preserve"> dan akan digunakan seterusnya</w:t>
      </w:r>
      <w:r>
        <w:rPr>
          <w:i/>
          <w:sz w:val="18"/>
          <w:szCs w:val="18"/>
        </w:rPr>
        <w:t>.</w:t>
      </w:r>
    </w:p>
    <w:p w:rsidR="00B57E6A" w:rsidRDefault="00B57E6A" w:rsidP="00F362A0">
      <w:pPr>
        <w:jc w:val="both"/>
      </w:pPr>
    </w:p>
    <w:p w:rsidR="004D1C32" w:rsidRDefault="00215418" w:rsidP="00BD118E">
      <w:pPr>
        <w:pStyle w:val="ListParagraph"/>
        <w:numPr>
          <w:ilvl w:val="0"/>
          <w:numId w:val="11"/>
        </w:numPr>
        <w:jc w:val="both"/>
      </w:pPr>
      <w:r>
        <w:t>Mengaktifkan</w:t>
      </w:r>
      <w:r w:rsidR="005638B1">
        <w:t xml:space="preserve"> </w:t>
      </w:r>
      <w:r w:rsidR="00251446">
        <w:t>fasilitas</w:t>
      </w:r>
      <w:r>
        <w:t xml:space="preserve"> </w:t>
      </w:r>
      <w:r w:rsidR="003C6489">
        <w:t>R</w:t>
      </w:r>
      <w:r w:rsidR="005638B1">
        <w:t xml:space="preserve">emote </w:t>
      </w:r>
      <w:r w:rsidR="003C6489">
        <w:t>D</w:t>
      </w:r>
      <w:r w:rsidR="005638B1">
        <w:t xml:space="preserve">esktop </w:t>
      </w:r>
      <w:r w:rsidR="003C6489">
        <w:t>C</w:t>
      </w:r>
      <w:r w:rsidR="005638B1">
        <w:t>onnection</w:t>
      </w:r>
      <w:r w:rsidR="00B57E6A">
        <w:t xml:space="preserve"> (cara alternatif)</w:t>
      </w:r>
      <w:r w:rsidR="003C6489">
        <w:t>,</w:t>
      </w:r>
      <w:r w:rsidR="00393244">
        <w:t xml:space="preserve"> ikuti langkah-langkah berikut:</w:t>
      </w:r>
    </w:p>
    <w:p w:rsidR="00B608F6" w:rsidRDefault="00B608F6" w:rsidP="00B608F6">
      <w:pPr>
        <w:tabs>
          <w:tab w:val="left" w:pos="720"/>
        </w:tabs>
        <w:ind w:left="720"/>
        <w:jc w:val="both"/>
      </w:pPr>
      <w:r>
        <w:t xml:space="preserve">1. </w:t>
      </w:r>
      <w:r w:rsidR="003E6C2F">
        <w:t xml:space="preserve"> </w:t>
      </w:r>
      <w:r w:rsidR="007F1A74">
        <w:t>K</w:t>
      </w:r>
      <w:r w:rsidR="006137D9">
        <w:t xml:space="preserve">lik logo </w:t>
      </w:r>
      <w:r w:rsidR="005746C6">
        <w:t xml:space="preserve">start </w:t>
      </w:r>
      <w:r w:rsidR="00EA53CC">
        <w:t>W</w:t>
      </w:r>
      <w:r w:rsidR="006137D9">
        <w:t xml:space="preserve">indows </w:t>
      </w:r>
      <w:r w:rsidR="00EA53CC">
        <w:t>(1) –</w:t>
      </w:r>
      <w:r w:rsidR="006137D9">
        <w:t xml:space="preserve"> </w:t>
      </w:r>
      <w:r w:rsidR="00BB62C8">
        <w:t xml:space="preserve">klik kanan </w:t>
      </w:r>
      <w:r w:rsidR="003B5236">
        <w:t>“</w:t>
      </w:r>
      <w:r w:rsidR="00BB62C8">
        <w:t>Computer</w:t>
      </w:r>
      <w:r w:rsidR="003B5236">
        <w:t>”</w:t>
      </w:r>
      <w:r w:rsidR="00EA53CC">
        <w:t xml:space="preserve"> (2) </w:t>
      </w:r>
      <w:r w:rsidR="00BB62C8">
        <w:t>–</w:t>
      </w:r>
      <w:r w:rsidR="00EA53CC">
        <w:t xml:space="preserve"> </w:t>
      </w:r>
      <w:r w:rsidR="00BB62C8">
        <w:t xml:space="preserve">klik </w:t>
      </w:r>
      <w:r w:rsidR="003B5236">
        <w:t>“</w:t>
      </w:r>
      <w:r w:rsidR="00BB62C8">
        <w:t>Properties</w:t>
      </w:r>
      <w:r w:rsidR="003B5236">
        <w:t>”</w:t>
      </w:r>
      <w:r w:rsidR="00EA53CC">
        <w:t xml:space="preserve"> (3).</w:t>
      </w:r>
    </w:p>
    <w:p w:rsidR="006137D9" w:rsidRDefault="00BB62C8" w:rsidP="006137D9">
      <w:pPr>
        <w:tabs>
          <w:tab w:val="left" w:pos="720"/>
        </w:tabs>
        <w:ind w:left="720"/>
        <w:jc w:val="center"/>
      </w:pPr>
      <w:r>
        <w:rPr>
          <w:noProof/>
          <w:lang w:eastAsia="id-ID"/>
        </w:rPr>
        <w:drawing>
          <wp:inline distT="0" distB="0" distL="0" distR="0">
            <wp:extent cx="3042203" cy="2660281"/>
            <wp:effectExtent l="19050" t="19050" r="24847" b="25769"/>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3047379" cy="2664807"/>
                    </a:xfrm>
                    <a:prstGeom prst="rect">
                      <a:avLst/>
                    </a:prstGeom>
                    <a:noFill/>
                    <a:ln w="9525">
                      <a:solidFill>
                        <a:schemeClr val="accent3"/>
                      </a:solidFill>
                      <a:miter lim="800000"/>
                      <a:headEnd/>
                      <a:tailEnd/>
                    </a:ln>
                  </pic:spPr>
                </pic:pic>
              </a:graphicData>
            </a:graphic>
          </wp:inline>
        </w:drawing>
      </w:r>
    </w:p>
    <w:p w:rsidR="001F1B52" w:rsidRDefault="001F1B52" w:rsidP="001F1B52">
      <w:pPr>
        <w:tabs>
          <w:tab w:val="left" w:pos="720"/>
        </w:tabs>
        <w:ind w:left="720"/>
        <w:jc w:val="both"/>
      </w:pPr>
      <w:r>
        <w:t xml:space="preserve">2.  </w:t>
      </w:r>
      <w:r w:rsidR="00C00432">
        <w:t xml:space="preserve">Kemudian akan tampil jendela </w:t>
      </w:r>
      <w:r w:rsidR="006D73A3">
        <w:t>“</w:t>
      </w:r>
      <w:r w:rsidR="00C00432">
        <w:t>System and Security</w:t>
      </w:r>
      <w:r w:rsidR="006D73A3">
        <w:t>”</w:t>
      </w:r>
      <w:r w:rsidR="00C00432">
        <w:t xml:space="preserve">, klik </w:t>
      </w:r>
      <w:r w:rsidR="006D73A3">
        <w:t>“</w:t>
      </w:r>
      <w:r w:rsidR="00C00432">
        <w:t>Remote settings</w:t>
      </w:r>
      <w:r w:rsidR="006D73A3">
        <w:t>”</w:t>
      </w:r>
      <w:r w:rsidR="00C00432">
        <w:t>.</w:t>
      </w:r>
    </w:p>
    <w:p w:rsidR="00C00432" w:rsidRDefault="00C00432" w:rsidP="00C00432">
      <w:pPr>
        <w:tabs>
          <w:tab w:val="left" w:pos="720"/>
        </w:tabs>
        <w:ind w:left="720"/>
        <w:jc w:val="center"/>
      </w:pPr>
      <w:r>
        <w:rPr>
          <w:noProof/>
          <w:lang w:eastAsia="id-ID"/>
        </w:rPr>
        <w:drawing>
          <wp:inline distT="0" distB="0" distL="0" distR="0">
            <wp:extent cx="3169423" cy="1305238"/>
            <wp:effectExtent l="19050" t="19050" r="11927" b="28262"/>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3170628" cy="1305734"/>
                    </a:xfrm>
                    <a:prstGeom prst="rect">
                      <a:avLst/>
                    </a:prstGeom>
                    <a:noFill/>
                    <a:ln w="9525">
                      <a:solidFill>
                        <a:schemeClr val="accent3"/>
                      </a:solidFill>
                      <a:miter lim="800000"/>
                      <a:headEnd/>
                      <a:tailEnd/>
                    </a:ln>
                  </pic:spPr>
                </pic:pic>
              </a:graphicData>
            </a:graphic>
          </wp:inline>
        </w:drawing>
      </w:r>
    </w:p>
    <w:p w:rsidR="00FC65EC" w:rsidRDefault="00FC65EC" w:rsidP="00FC65EC">
      <w:pPr>
        <w:tabs>
          <w:tab w:val="left" w:pos="720"/>
        </w:tabs>
        <w:ind w:left="720"/>
        <w:jc w:val="both"/>
      </w:pPr>
      <w:r>
        <w:t xml:space="preserve">3.  </w:t>
      </w:r>
      <w:r w:rsidR="00F3789B">
        <w:t xml:space="preserve">Kemudian akan tampil </w:t>
      </w:r>
      <w:r w:rsidR="00A25734">
        <w:t>jendela System Properties</w:t>
      </w:r>
      <w:r w:rsidR="00BF43F7">
        <w:t xml:space="preserve">, </w:t>
      </w:r>
      <w:r w:rsidR="00A10494">
        <w:t>beri tanda c</w:t>
      </w:r>
      <w:r w:rsidR="001C2B15">
        <w:t>e</w:t>
      </w:r>
      <w:r w:rsidR="00A10494">
        <w:t>nt</w:t>
      </w:r>
      <w:r w:rsidR="001C2B15">
        <w:t>a</w:t>
      </w:r>
      <w:r w:rsidR="00A10494">
        <w:t xml:space="preserve">ng </w:t>
      </w:r>
      <w:r w:rsidR="001C2B15">
        <w:t>“</w:t>
      </w:r>
      <w:r w:rsidR="00A10494">
        <w:t>Allow Remote Assistance connections to this computer</w:t>
      </w:r>
      <w:r w:rsidR="001C2B15">
        <w:t>”</w:t>
      </w:r>
      <w:r w:rsidR="00751261">
        <w:t xml:space="preserve"> (1)</w:t>
      </w:r>
      <w:r w:rsidR="004B57DC">
        <w:t xml:space="preserve"> – pilih opsi </w:t>
      </w:r>
      <w:r w:rsidR="000E1909">
        <w:t>“</w:t>
      </w:r>
      <w:r w:rsidR="004B57DC">
        <w:t>Allow connections from computers running any version of Remode Desktop</w:t>
      </w:r>
      <w:r w:rsidR="000E1909">
        <w:t>”</w:t>
      </w:r>
      <w:r w:rsidR="004B57DC">
        <w:t xml:space="preserve"> (2) – klik tombol </w:t>
      </w:r>
      <w:r w:rsidR="008F1FC9">
        <w:t>“OK”</w:t>
      </w:r>
      <w:r w:rsidR="004B57DC">
        <w:t xml:space="preserve"> (3).</w:t>
      </w:r>
    </w:p>
    <w:p w:rsidR="009F2EE2" w:rsidRDefault="007B0CB4" w:rsidP="009F2EE2">
      <w:pPr>
        <w:tabs>
          <w:tab w:val="left" w:pos="720"/>
        </w:tabs>
        <w:ind w:left="720"/>
        <w:jc w:val="center"/>
      </w:pPr>
      <w:r>
        <w:rPr>
          <w:noProof/>
          <w:lang w:eastAsia="id-ID"/>
        </w:rPr>
        <w:lastRenderedPageBreak/>
        <w:drawing>
          <wp:inline distT="0" distB="0" distL="0" distR="0">
            <wp:extent cx="2358390" cy="2623887"/>
            <wp:effectExtent l="38100" t="19050" r="22860" b="24063"/>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2360801" cy="2626569"/>
                    </a:xfrm>
                    <a:prstGeom prst="rect">
                      <a:avLst/>
                    </a:prstGeom>
                    <a:noFill/>
                    <a:ln w="9525">
                      <a:solidFill>
                        <a:schemeClr val="accent3"/>
                      </a:solidFill>
                      <a:miter lim="800000"/>
                      <a:headEnd/>
                      <a:tailEnd/>
                    </a:ln>
                  </pic:spPr>
                </pic:pic>
              </a:graphicData>
            </a:graphic>
          </wp:inline>
        </w:drawing>
      </w:r>
    </w:p>
    <w:p w:rsidR="009F2EE2" w:rsidRDefault="00725316" w:rsidP="00FC65EC">
      <w:pPr>
        <w:tabs>
          <w:tab w:val="left" w:pos="720"/>
        </w:tabs>
        <w:ind w:left="720"/>
        <w:jc w:val="both"/>
      </w:pPr>
      <w:r>
        <w:t xml:space="preserve">4.  </w:t>
      </w:r>
      <w:r w:rsidR="0092749B">
        <w:t xml:space="preserve">Mengijinkan remote desktop connections melewati firewall, </w:t>
      </w:r>
      <w:r w:rsidR="00BC0AEA">
        <w:t xml:space="preserve">klik logo start Windows </w:t>
      </w:r>
      <w:r w:rsidR="00323DF9">
        <w:t>–</w:t>
      </w:r>
      <w:r w:rsidR="00BC0AEA">
        <w:t xml:space="preserve"> </w:t>
      </w:r>
      <w:r w:rsidR="00323DF9">
        <w:t>klik “Control Panel”.</w:t>
      </w:r>
    </w:p>
    <w:p w:rsidR="00AB2555" w:rsidRDefault="00AB2555" w:rsidP="00AB2555">
      <w:pPr>
        <w:tabs>
          <w:tab w:val="left" w:pos="720"/>
        </w:tabs>
        <w:ind w:left="720"/>
        <w:jc w:val="center"/>
      </w:pPr>
      <w:r>
        <w:rPr>
          <w:noProof/>
          <w:lang w:eastAsia="id-ID"/>
        </w:rPr>
        <w:drawing>
          <wp:inline distT="0" distB="0" distL="0" distR="0">
            <wp:extent cx="2151656" cy="2717973"/>
            <wp:effectExtent l="38100" t="19050" r="20044" b="25227"/>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2153730" cy="2720592"/>
                    </a:xfrm>
                    <a:prstGeom prst="rect">
                      <a:avLst/>
                    </a:prstGeom>
                    <a:noFill/>
                    <a:ln w="9525">
                      <a:solidFill>
                        <a:schemeClr val="accent3"/>
                      </a:solidFill>
                      <a:miter lim="800000"/>
                      <a:headEnd/>
                      <a:tailEnd/>
                    </a:ln>
                  </pic:spPr>
                </pic:pic>
              </a:graphicData>
            </a:graphic>
          </wp:inline>
        </w:drawing>
      </w:r>
    </w:p>
    <w:p w:rsidR="00AB2555" w:rsidRDefault="00AB2555" w:rsidP="00FC65EC">
      <w:pPr>
        <w:tabs>
          <w:tab w:val="left" w:pos="720"/>
        </w:tabs>
        <w:ind w:left="720"/>
        <w:jc w:val="both"/>
      </w:pPr>
    </w:p>
    <w:p w:rsidR="00AB2555" w:rsidRDefault="00AB2555" w:rsidP="00FC65EC">
      <w:pPr>
        <w:tabs>
          <w:tab w:val="left" w:pos="720"/>
        </w:tabs>
        <w:ind w:left="720"/>
        <w:jc w:val="both"/>
      </w:pPr>
      <w:r>
        <w:t xml:space="preserve">5.  </w:t>
      </w:r>
      <w:r w:rsidR="00A87245">
        <w:t xml:space="preserve">Kemudian akan tampil jendela </w:t>
      </w:r>
      <w:r w:rsidR="00360355">
        <w:t>“</w:t>
      </w:r>
      <w:r w:rsidR="00A87245">
        <w:t>Control Panel</w:t>
      </w:r>
      <w:r w:rsidR="00360355">
        <w:t>”</w:t>
      </w:r>
      <w:r w:rsidR="00A87245">
        <w:t>, klik “System and Security”</w:t>
      </w:r>
      <w:r w:rsidR="00360355">
        <w:t>.</w:t>
      </w:r>
    </w:p>
    <w:p w:rsidR="00A87245" w:rsidRDefault="00A87245" w:rsidP="00A87245">
      <w:pPr>
        <w:tabs>
          <w:tab w:val="left" w:pos="720"/>
        </w:tabs>
        <w:ind w:left="720"/>
        <w:jc w:val="center"/>
      </w:pPr>
      <w:r>
        <w:rPr>
          <w:noProof/>
          <w:lang w:eastAsia="id-ID"/>
        </w:rPr>
        <w:drawing>
          <wp:inline distT="0" distB="0" distL="0" distR="0">
            <wp:extent cx="1591426" cy="1184744"/>
            <wp:effectExtent l="19050" t="19050" r="27824" b="15406"/>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1592614" cy="1185628"/>
                    </a:xfrm>
                    <a:prstGeom prst="rect">
                      <a:avLst/>
                    </a:prstGeom>
                    <a:noFill/>
                    <a:ln w="9525">
                      <a:solidFill>
                        <a:schemeClr val="accent3"/>
                      </a:solidFill>
                      <a:miter lim="800000"/>
                      <a:headEnd/>
                      <a:tailEnd/>
                    </a:ln>
                  </pic:spPr>
                </pic:pic>
              </a:graphicData>
            </a:graphic>
          </wp:inline>
        </w:drawing>
      </w:r>
    </w:p>
    <w:p w:rsidR="00A87245" w:rsidRDefault="00A87245" w:rsidP="00FC65EC">
      <w:pPr>
        <w:tabs>
          <w:tab w:val="left" w:pos="720"/>
        </w:tabs>
        <w:ind w:left="720"/>
        <w:jc w:val="both"/>
      </w:pPr>
      <w:r>
        <w:t xml:space="preserve">6.  </w:t>
      </w:r>
      <w:r w:rsidR="00360355">
        <w:t xml:space="preserve">Kemudian akan </w:t>
      </w:r>
      <w:r w:rsidR="000F08C1">
        <w:t>tampil</w:t>
      </w:r>
      <w:r w:rsidR="00360355">
        <w:t xml:space="preserve"> jendela “System and Security”, klik</w:t>
      </w:r>
      <w:r w:rsidR="001218B3">
        <w:t xml:space="preserve"> “Allow a program through Windows Firewall”</w:t>
      </w:r>
      <w:r w:rsidR="00ED24CE">
        <w:t>.</w:t>
      </w:r>
    </w:p>
    <w:p w:rsidR="00AB306D" w:rsidRDefault="00AB306D" w:rsidP="00AB306D">
      <w:pPr>
        <w:tabs>
          <w:tab w:val="left" w:pos="720"/>
        </w:tabs>
        <w:ind w:left="720"/>
        <w:jc w:val="center"/>
      </w:pPr>
      <w:r>
        <w:rPr>
          <w:noProof/>
          <w:lang w:eastAsia="id-ID"/>
        </w:rPr>
        <w:lastRenderedPageBreak/>
        <w:drawing>
          <wp:inline distT="0" distB="0" distL="0" distR="0">
            <wp:extent cx="3738236" cy="1256306"/>
            <wp:effectExtent l="19050" t="19050" r="14614" b="20044"/>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srcRect/>
                    <a:stretch>
                      <a:fillRect/>
                    </a:stretch>
                  </pic:blipFill>
                  <pic:spPr bwMode="auto">
                    <a:xfrm>
                      <a:off x="0" y="0"/>
                      <a:ext cx="3745839" cy="1258861"/>
                    </a:xfrm>
                    <a:prstGeom prst="rect">
                      <a:avLst/>
                    </a:prstGeom>
                    <a:noFill/>
                    <a:ln w="9525">
                      <a:solidFill>
                        <a:schemeClr val="accent3"/>
                      </a:solidFill>
                      <a:miter lim="800000"/>
                      <a:headEnd/>
                      <a:tailEnd/>
                    </a:ln>
                  </pic:spPr>
                </pic:pic>
              </a:graphicData>
            </a:graphic>
          </wp:inline>
        </w:drawing>
      </w:r>
    </w:p>
    <w:p w:rsidR="00AB306D" w:rsidRDefault="00AB306D" w:rsidP="00FC65EC">
      <w:pPr>
        <w:tabs>
          <w:tab w:val="left" w:pos="720"/>
        </w:tabs>
        <w:ind w:left="720"/>
        <w:jc w:val="both"/>
      </w:pPr>
      <w:r>
        <w:t>7.</w:t>
      </w:r>
      <w:r w:rsidR="000F08C1">
        <w:t xml:space="preserve">  Kemudian akan tampil jendela “Windows Firewall – Allowed Programs”,</w:t>
      </w:r>
      <w:r w:rsidR="00B20CD6">
        <w:t xml:space="preserve"> beri tanda centang pada </w:t>
      </w:r>
      <w:r w:rsidR="00C12BF6">
        <w:t xml:space="preserve">“Remote Assistance” dan “Remote Desktop” </w:t>
      </w:r>
      <w:r w:rsidR="004C02FD">
        <w:t>–</w:t>
      </w:r>
      <w:r w:rsidR="00C12BF6">
        <w:t xml:space="preserve"> </w:t>
      </w:r>
      <w:r w:rsidR="004C02FD">
        <w:t>beri tanda centang pada “Home/Work (Private)” dan “Public”</w:t>
      </w:r>
      <w:r w:rsidR="00837A22">
        <w:t xml:space="preserve"> – klik tombol “OK”</w:t>
      </w:r>
      <w:r w:rsidR="004C02FD">
        <w:t>.</w:t>
      </w:r>
    </w:p>
    <w:p w:rsidR="000F08C1" w:rsidRDefault="000F08C1" w:rsidP="000F08C1">
      <w:pPr>
        <w:tabs>
          <w:tab w:val="left" w:pos="720"/>
        </w:tabs>
        <w:ind w:left="720"/>
        <w:jc w:val="center"/>
      </w:pPr>
      <w:r>
        <w:rPr>
          <w:noProof/>
          <w:lang w:eastAsia="id-ID"/>
        </w:rPr>
        <w:drawing>
          <wp:inline distT="0" distB="0" distL="0" distR="0">
            <wp:extent cx="3894043" cy="2727297"/>
            <wp:effectExtent l="19050" t="19050" r="11207" b="15903"/>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srcRect/>
                    <a:stretch>
                      <a:fillRect/>
                    </a:stretch>
                  </pic:blipFill>
                  <pic:spPr bwMode="auto">
                    <a:xfrm>
                      <a:off x="0" y="0"/>
                      <a:ext cx="3898304" cy="2730281"/>
                    </a:xfrm>
                    <a:prstGeom prst="rect">
                      <a:avLst/>
                    </a:prstGeom>
                    <a:noFill/>
                    <a:ln w="9525">
                      <a:solidFill>
                        <a:schemeClr val="accent3"/>
                      </a:solidFill>
                      <a:miter lim="800000"/>
                      <a:headEnd/>
                      <a:tailEnd/>
                    </a:ln>
                  </pic:spPr>
                </pic:pic>
              </a:graphicData>
            </a:graphic>
          </wp:inline>
        </w:drawing>
      </w:r>
    </w:p>
    <w:p w:rsidR="000F08C1" w:rsidRDefault="000F08C1" w:rsidP="00FC65EC">
      <w:pPr>
        <w:tabs>
          <w:tab w:val="left" w:pos="720"/>
        </w:tabs>
        <w:ind w:left="720"/>
        <w:jc w:val="both"/>
      </w:pPr>
      <w:r>
        <w:t xml:space="preserve">8. </w:t>
      </w:r>
      <w:r w:rsidR="00512993">
        <w:t xml:space="preserve"> </w:t>
      </w:r>
      <w:r w:rsidR="003147C8">
        <w:t>Memberi password pada user Administrator</w:t>
      </w:r>
      <w:r w:rsidR="0033658A">
        <w:t xml:space="preserve">, </w:t>
      </w:r>
      <w:r w:rsidR="006766F0">
        <w:t>klik logo start Windows – klik “Control Panel”.</w:t>
      </w:r>
    </w:p>
    <w:p w:rsidR="006766F0" w:rsidRDefault="006766F0" w:rsidP="006766F0">
      <w:pPr>
        <w:tabs>
          <w:tab w:val="left" w:pos="720"/>
        </w:tabs>
        <w:ind w:left="720"/>
        <w:jc w:val="center"/>
      </w:pPr>
      <w:r w:rsidRPr="006766F0">
        <w:rPr>
          <w:noProof/>
          <w:lang w:eastAsia="id-ID"/>
        </w:rPr>
        <w:drawing>
          <wp:inline distT="0" distB="0" distL="0" distR="0">
            <wp:extent cx="2151656" cy="2717973"/>
            <wp:effectExtent l="38100" t="19050" r="20044" b="25227"/>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2153730" cy="2720592"/>
                    </a:xfrm>
                    <a:prstGeom prst="rect">
                      <a:avLst/>
                    </a:prstGeom>
                    <a:noFill/>
                    <a:ln w="9525">
                      <a:solidFill>
                        <a:schemeClr val="accent3"/>
                      </a:solidFill>
                      <a:miter lim="800000"/>
                      <a:headEnd/>
                      <a:tailEnd/>
                    </a:ln>
                  </pic:spPr>
                </pic:pic>
              </a:graphicData>
            </a:graphic>
          </wp:inline>
        </w:drawing>
      </w:r>
    </w:p>
    <w:p w:rsidR="006766F0" w:rsidRDefault="006766F0" w:rsidP="00FC65EC">
      <w:pPr>
        <w:tabs>
          <w:tab w:val="left" w:pos="720"/>
        </w:tabs>
        <w:ind w:left="720"/>
        <w:jc w:val="both"/>
      </w:pPr>
      <w:r>
        <w:t>9.</w:t>
      </w:r>
      <w:r w:rsidR="00DB6952">
        <w:t xml:space="preserve">  Kemudian akan tampil jendela “Control Panel”,</w:t>
      </w:r>
      <w:r w:rsidR="00EE3C88">
        <w:t xml:space="preserve"> klik “User Accounts and Family Safety”</w:t>
      </w:r>
      <w:r w:rsidR="00EE59B7">
        <w:t>.</w:t>
      </w:r>
    </w:p>
    <w:p w:rsidR="00DB6952" w:rsidRDefault="00DB6952" w:rsidP="00DB6952">
      <w:pPr>
        <w:tabs>
          <w:tab w:val="left" w:pos="720"/>
        </w:tabs>
        <w:ind w:left="720"/>
        <w:jc w:val="center"/>
      </w:pPr>
      <w:r>
        <w:rPr>
          <w:noProof/>
          <w:lang w:eastAsia="id-ID"/>
        </w:rPr>
        <w:lastRenderedPageBreak/>
        <w:drawing>
          <wp:inline distT="0" distB="0" distL="0" distR="0">
            <wp:extent cx="3698378" cy="1273676"/>
            <wp:effectExtent l="19050" t="19050" r="16372" b="21724"/>
            <wp:docPr id="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3705817" cy="1276238"/>
                    </a:xfrm>
                    <a:prstGeom prst="rect">
                      <a:avLst/>
                    </a:prstGeom>
                    <a:noFill/>
                    <a:ln w="9525">
                      <a:solidFill>
                        <a:schemeClr val="accent3"/>
                      </a:solidFill>
                      <a:miter lim="800000"/>
                      <a:headEnd/>
                      <a:tailEnd/>
                    </a:ln>
                  </pic:spPr>
                </pic:pic>
              </a:graphicData>
            </a:graphic>
          </wp:inline>
        </w:drawing>
      </w:r>
    </w:p>
    <w:p w:rsidR="00DB6952" w:rsidRDefault="00DB6952" w:rsidP="00FC65EC">
      <w:pPr>
        <w:tabs>
          <w:tab w:val="left" w:pos="720"/>
        </w:tabs>
        <w:ind w:left="720"/>
        <w:jc w:val="both"/>
      </w:pPr>
      <w:r>
        <w:t xml:space="preserve">10. </w:t>
      </w:r>
      <w:r w:rsidR="00EE59B7">
        <w:t xml:space="preserve"> Kemudian akan tampil jendela “User Accounts and Family Safety”, </w:t>
      </w:r>
      <w:r w:rsidR="00C1718D">
        <w:t>klik “Change your Windows password”.</w:t>
      </w:r>
    </w:p>
    <w:p w:rsidR="00EE59B7" w:rsidRDefault="00EE59B7" w:rsidP="00EE59B7">
      <w:pPr>
        <w:tabs>
          <w:tab w:val="left" w:pos="720"/>
        </w:tabs>
        <w:ind w:left="720"/>
        <w:jc w:val="center"/>
      </w:pPr>
      <w:r>
        <w:rPr>
          <w:noProof/>
          <w:lang w:eastAsia="id-ID"/>
        </w:rPr>
        <w:drawing>
          <wp:inline distT="0" distB="0" distL="0" distR="0">
            <wp:extent cx="4075871" cy="1379241"/>
            <wp:effectExtent l="19050" t="19050" r="19879" b="11409"/>
            <wp:docPr id="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4075868" cy="1379240"/>
                    </a:xfrm>
                    <a:prstGeom prst="rect">
                      <a:avLst/>
                    </a:prstGeom>
                    <a:noFill/>
                    <a:ln w="9525">
                      <a:solidFill>
                        <a:schemeClr val="accent3"/>
                      </a:solidFill>
                      <a:miter lim="800000"/>
                      <a:headEnd/>
                      <a:tailEnd/>
                    </a:ln>
                  </pic:spPr>
                </pic:pic>
              </a:graphicData>
            </a:graphic>
          </wp:inline>
        </w:drawing>
      </w:r>
    </w:p>
    <w:p w:rsidR="00EE59B7" w:rsidRDefault="00EE59B7" w:rsidP="00FC65EC">
      <w:pPr>
        <w:tabs>
          <w:tab w:val="left" w:pos="720"/>
        </w:tabs>
        <w:ind w:left="720"/>
        <w:jc w:val="both"/>
      </w:pPr>
      <w:r>
        <w:t>11.</w:t>
      </w:r>
      <w:r w:rsidR="00940598">
        <w:t xml:space="preserve">  Kemudian akan tampil jendela “</w:t>
      </w:r>
      <w:r w:rsidR="00B67BA8">
        <w:t>User Accounts</w:t>
      </w:r>
      <w:r w:rsidR="00940598">
        <w:t>”</w:t>
      </w:r>
      <w:r w:rsidR="00B67BA8">
        <w:t xml:space="preserve">, </w:t>
      </w:r>
      <w:r w:rsidR="00E679CB">
        <w:t xml:space="preserve">pastikan nama pengguna harus mempunyai </w:t>
      </w:r>
      <w:r w:rsidR="00EE6C4E">
        <w:t>level</w:t>
      </w:r>
      <w:r w:rsidR="00E679CB">
        <w:t xml:space="preserve"> “Administrator” (1) </w:t>
      </w:r>
      <w:r w:rsidR="00137564">
        <w:t>–</w:t>
      </w:r>
      <w:r w:rsidR="00E679CB">
        <w:t xml:space="preserve"> </w:t>
      </w:r>
      <w:r w:rsidR="00137564">
        <w:t xml:space="preserve">klik </w:t>
      </w:r>
      <w:r w:rsidR="00B50832">
        <w:t>“</w:t>
      </w:r>
      <w:r w:rsidR="00137564">
        <w:t>Create a password for your account</w:t>
      </w:r>
      <w:r w:rsidR="00B50832">
        <w:t>”</w:t>
      </w:r>
      <w:r w:rsidR="00137564">
        <w:t xml:space="preserve"> (2).</w:t>
      </w:r>
    </w:p>
    <w:p w:rsidR="00B67BA8" w:rsidRDefault="00B67BA8" w:rsidP="00B67BA8">
      <w:pPr>
        <w:tabs>
          <w:tab w:val="left" w:pos="720"/>
        </w:tabs>
        <w:ind w:left="720"/>
        <w:jc w:val="center"/>
      </w:pPr>
      <w:r>
        <w:rPr>
          <w:noProof/>
          <w:lang w:eastAsia="id-ID"/>
        </w:rPr>
        <w:drawing>
          <wp:inline distT="0" distB="0" distL="0" distR="0">
            <wp:extent cx="3566988" cy="1362150"/>
            <wp:effectExtent l="19050" t="19050" r="14412" b="28500"/>
            <wp:docPr id="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3571226" cy="1363768"/>
                    </a:xfrm>
                    <a:prstGeom prst="rect">
                      <a:avLst/>
                    </a:prstGeom>
                    <a:noFill/>
                    <a:ln w="9525">
                      <a:solidFill>
                        <a:schemeClr val="accent3"/>
                      </a:solidFill>
                      <a:miter lim="800000"/>
                      <a:headEnd/>
                      <a:tailEnd/>
                    </a:ln>
                  </pic:spPr>
                </pic:pic>
              </a:graphicData>
            </a:graphic>
          </wp:inline>
        </w:drawing>
      </w:r>
    </w:p>
    <w:p w:rsidR="00B67BA8" w:rsidRDefault="00B67BA8" w:rsidP="00FC65EC">
      <w:pPr>
        <w:tabs>
          <w:tab w:val="left" w:pos="720"/>
        </w:tabs>
        <w:ind w:left="720"/>
        <w:jc w:val="both"/>
      </w:pPr>
      <w:r>
        <w:t>12.</w:t>
      </w:r>
      <w:r w:rsidR="009F2037">
        <w:t xml:space="preserve">  Kemudian akan tampil jendela “Create Your Password”</w:t>
      </w:r>
      <w:r w:rsidR="00850EFC">
        <w:t xml:space="preserve">, </w:t>
      </w:r>
      <w:r w:rsidR="0091770E">
        <w:t>masukkan password baru dan konfirmasi password baru</w:t>
      </w:r>
      <w:r w:rsidR="007979B5">
        <w:t xml:space="preserve"> (</w:t>
      </w:r>
      <w:r w:rsidR="001409FE">
        <w:t>“</w:t>
      </w:r>
      <w:r w:rsidR="007979B5">
        <w:t>p</w:t>
      </w:r>
      <w:r w:rsidR="00C76582">
        <w:t>assword hint</w:t>
      </w:r>
      <w:r w:rsidR="001409FE">
        <w:t>”</w:t>
      </w:r>
      <w:r w:rsidR="00C76582">
        <w:t xml:space="preserve"> boleh dikosongkan) – klik tombol “Create password”.</w:t>
      </w:r>
    </w:p>
    <w:p w:rsidR="00850EFC" w:rsidRDefault="00850EFC" w:rsidP="00850EFC">
      <w:pPr>
        <w:tabs>
          <w:tab w:val="left" w:pos="720"/>
        </w:tabs>
        <w:ind w:left="720"/>
        <w:jc w:val="center"/>
      </w:pPr>
      <w:r>
        <w:rPr>
          <w:noProof/>
          <w:lang w:eastAsia="id-ID"/>
        </w:rPr>
        <w:drawing>
          <wp:inline distT="0" distB="0" distL="0" distR="0">
            <wp:extent cx="3877089" cy="1997888"/>
            <wp:effectExtent l="19050" t="19050" r="28161" b="21412"/>
            <wp:docPr id="3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srcRect/>
                    <a:stretch>
                      <a:fillRect/>
                    </a:stretch>
                  </pic:blipFill>
                  <pic:spPr bwMode="auto">
                    <a:xfrm>
                      <a:off x="0" y="0"/>
                      <a:ext cx="3877452" cy="1998075"/>
                    </a:xfrm>
                    <a:prstGeom prst="rect">
                      <a:avLst/>
                    </a:prstGeom>
                    <a:noFill/>
                    <a:ln w="9525">
                      <a:solidFill>
                        <a:schemeClr val="accent3"/>
                      </a:solidFill>
                      <a:miter lim="800000"/>
                      <a:headEnd/>
                      <a:tailEnd/>
                    </a:ln>
                  </pic:spPr>
                </pic:pic>
              </a:graphicData>
            </a:graphic>
          </wp:inline>
        </w:drawing>
      </w:r>
    </w:p>
    <w:p w:rsidR="004F55AE" w:rsidRDefault="004F55AE" w:rsidP="006421FE">
      <w:pPr>
        <w:tabs>
          <w:tab w:val="left" w:pos="720"/>
        </w:tabs>
        <w:ind w:left="720"/>
        <w:jc w:val="both"/>
      </w:pPr>
      <w:r>
        <w:lastRenderedPageBreak/>
        <w:t xml:space="preserve">13. </w:t>
      </w:r>
      <w:r w:rsidR="006421FE">
        <w:t xml:space="preserve"> </w:t>
      </w:r>
      <w:r w:rsidR="00624AA2">
        <w:t xml:space="preserve">Langkah terakhir adalah </w:t>
      </w:r>
      <w:r w:rsidR="008C0DD6">
        <w:t xml:space="preserve">memberi tahu </w:t>
      </w:r>
      <w:r w:rsidR="005361B4">
        <w:t xml:space="preserve">pihak </w:t>
      </w:r>
      <w:r w:rsidR="008C0DD6">
        <w:t>pengembang alamat IP server</w:t>
      </w:r>
      <w:r w:rsidR="00C22E0D">
        <w:t xml:space="preserve">nya agar dapat </w:t>
      </w:r>
      <w:r w:rsidR="00E2392F">
        <w:t xml:space="preserve">segera </w:t>
      </w:r>
      <w:r w:rsidR="00C22E0D">
        <w:t>dilakukan pengaksesan</w:t>
      </w:r>
      <w:r w:rsidR="006C1166">
        <w:t xml:space="preserve"> langsung ke server</w:t>
      </w:r>
      <w:r w:rsidR="00E2392F">
        <w:t xml:space="preserve"> </w:t>
      </w:r>
      <w:r w:rsidR="00817C9F">
        <w:t xml:space="preserve">beserta </w:t>
      </w:r>
      <w:r w:rsidR="008110ED">
        <w:t>username</w:t>
      </w:r>
      <w:r w:rsidR="00021159">
        <w:t xml:space="preserve"> dan</w:t>
      </w:r>
      <w:r w:rsidR="008110ED">
        <w:t xml:space="preserve"> </w:t>
      </w:r>
      <w:r w:rsidR="00817C9F">
        <w:t>password</w:t>
      </w:r>
      <w:r w:rsidR="00021159">
        <w:t xml:space="preserve"> yang telah dibuat</w:t>
      </w:r>
      <w:r w:rsidR="00DA5B67">
        <w:t xml:space="preserve"> (</w:t>
      </w:r>
      <w:r w:rsidR="00993B4D">
        <w:t xml:space="preserve">komunikasi </w:t>
      </w:r>
      <w:r w:rsidR="00DA5B67">
        <w:t>bisa melalui email</w:t>
      </w:r>
      <w:r w:rsidR="006031B2">
        <w:t>, sms, wa, bbm</w:t>
      </w:r>
      <w:r w:rsidR="00DA5B67">
        <w:t>)</w:t>
      </w:r>
      <w:r w:rsidR="00021159">
        <w:t xml:space="preserve">. </w:t>
      </w:r>
      <w:r w:rsidR="00AF6BC9">
        <w:t>Untuk mengetahui alamat IP server berikut cara-caranya:</w:t>
      </w:r>
    </w:p>
    <w:p w:rsidR="00AF6BC9" w:rsidRDefault="0096593F" w:rsidP="001F0159">
      <w:pPr>
        <w:pStyle w:val="ListParagraph"/>
        <w:numPr>
          <w:ilvl w:val="1"/>
          <w:numId w:val="11"/>
        </w:numPr>
        <w:tabs>
          <w:tab w:val="left" w:pos="720"/>
        </w:tabs>
        <w:jc w:val="both"/>
      </w:pPr>
      <w:r>
        <w:t>Pastikan koneksi internet pada server sudah online (</w:t>
      </w:r>
      <w:r w:rsidRPr="0096593F">
        <w:rPr>
          <w:i/>
        </w:rPr>
        <w:t>connected</w:t>
      </w:r>
      <w:r>
        <w:t>)</w:t>
      </w:r>
      <w:r w:rsidR="00537F36">
        <w:t>.</w:t>
      </w:r>
    </w:p>
    <w:p w:rsidR="00537F36" w:rsidRDefault="00180B91" w:rsidP="001F0159">
      <w:pPr>
        <w:pStyle w:val="ListParagraph"/>
        <w:numPr>
          <w:ilvl w:val="1"/>
          <w:numId w:val="11"/>
        </w:numPr>
        <w:tabs>
          <w:tab w:val="left" w:pos="720"/>
        </w:tabs>
        <w:jc w:val="both"/>
      </w:pPr>
      <w:r>
        <w:t xml:space="preserve">Buka program web browser Firefox atau Chrome, buka web </w:t>
      </w:r>
      <w:hyperlink r:id="rId24" w:history="1">
        <w:r w:rsidRPr="007D4113">
          <w:rPr>
            <w:rStyle w:val="Hyperlink"/>
          </w:rPr>
          <w:t>www.google.com</w:t>
        </w:r>
      </w:hyperlink>
      <w:r>
        <w:t xml:space="preserve"> dan ketikan kata kunci pencarian “myip”</w:t>
      </w:r>
      <w:r w:rsidR="00330E90">
        <w:t>, kemudian akan tampil hasil pencarian berupa alamat IP public</w:t>
      </w:r>
      <w:r w:rsidR="007200E4">
        <w:t xml:space="preserve"> yang akan dikirim ke pengembang</w:t>
      </w:r>
      <w:r w:rsidR="00330E90">
        <w:t>.</w:t>
      </w:r>
    </w:p>
    <w:p w:rsidR="00180B91" w:rsidRDefault="00180B91" w:rsidP="00180B91">
      <w:pPr>
        <w:tabs>
          <w:tab w:val="left" w:pos="720"/>
        </w:tabs>
        <w:jc w:val="center"/>
      </w:pPr>
      <w:r>
        <w:rPr>
          <w:noProof/>
          <w:lang w:eastAsia="id-ID"/>
        </w:rPr>
        <w:drawing>
          <wp:inline distT="0" distB="0" distL="0" distR="0">
            <wp:extent cx="2899079" cy="1656663"/>
            <wp:effectExtent l="19050" t="19050" r="15571" b="19737"/>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srcRect/>
                    <a:stretch>
                      <a:fillRect/>
                    </a:stretch>
                  </pic:blipFill>
                  <pic:spPr bwMode="auto">
                    <a:xfrm>
                      <a:off x="0" y="0"/>
                      <a:ext cx="2901863" cy="1658254"/>
                    </a:xfrm>
                    <a:prstGeom prst="rect">
                      <a:avLst/>
                    </a:prstGeom>
                    <a:noFill/>
                    <a:ln w="9525">
                      <a:solidFill>
                        <a:schemeClr val="accent3"/>
                      </a:solidFill>
                      <a:miter lim="800000"/>
                      <a:headEnd/>
                      <a:tailEnd/>
                    </a:ln>
                  </pic:spPr>
                </pic:pic>
              </a:graphicData>
            </a:graphic>
          </wp:inline>
        </w:drawing>
      </w:r>
    </w:p>
    <w:p w:rsidR="00180B91" w:rsidRPr="00EE3A7F" w:rsidRDefault="00EE3A7F" w:rsidP="00412AEC">
      <w:pPr>
        <w:tabs>
          <w:tab w:val="left" w:pos="720"/>
        </w:tabs>
        <w:ind w:left="1440"/>
        <w:jc w:val="both"/>
        <w:rPr>
          <w:i/>
          <w:sz w:val="18"/>
          <w:szCs w:val="18"/>
        </w:rPr>
      </w:pPr>
      <w:r w:rsidRPr="00EE3A7F">
        <w:rPr>
          <w:i/>
          <w:sz w:val="18"/>
          <w:szCs w:val="18"/>
        </w:rPr>
        <w:t>)*</w:t>
      </w:r>
      <w:r w:rsidR="004417D0">
        <w:rPr>
          <w:i/>
          <w:sz w:val="18"/>
          <w:szCs w:val="18"/>
        </w:rPr>
        <w:t xml:space="preserve">alamat IP ini akan berubah </w:t>
      </w:r>
      <w:r w:rsidR="00804480">
        <w:rPr>
          <w:i/>
          <w:sz w:val="18"/>
          <w:szCs w:val="18"/>
        </w:rPr>
        <w:t>jika koneksi internet terputus</w:t>
      </w:r>
      <w:r w:rsidR="00E967B6">
        <w:rPr>
          <w:i/>
          <w:sz w:val="18"/>
          <w:szCs w:val="18"/>
        </w:rPr>
        <w:t xml:space="preserve"> (restart modem</w:t>
      </w:r>
      <w:r w:rsidR="0048390A">
        <w:rPr>
          <w:i/>
          <w:sz w:val="18"/>
          <w:szCs w:val="18"/>
        </w:rPr>
        <w:t xml:space="preserve"> connection</w:t>
      </w:r>
      <w:r w:rsidR="00E967B6">
        <w:rPr>
          <w:i/>
          <w:sz w:val="18"/>
          <w:szCs w:val="18"/>
        </w:rPr>
        <w:t>)</w:t>
      </w:r>
      <w:r w:rsidR="00412AEC">
        <w:rPr>
          <w:i/>
          <w:sz w:val="18"/>
          <w:szCs w:val="18"/>
        </w:rPr>
        <w:t xml:space="preserve">, lakukan langkah </w:t>
      </w:r>
      <w:r w:rsidR="00E9058F">
        <w:rPr>
          <w:i/>
          <w:sz w:val="18"/>
          <w:szCs w:val="18"/>
        </w:rPr>
        <w:t>ke-13</w:t>
      </w:r>
      <w:r w:rsidR="00F85BEB">
        <w:rPr>
          <w:i/>
          <w:sz w:val="18"/>
          <w:szCs w:val="18"/>
        </w:rPr>
        <w:t xml:space="preserve"> lagi</w:t>
      </w:r>
      <w:r w:rsidR="00412AEC">
        <w:rPr>
          <w:i/>
          <w:sz w:val="18"/>
          <w:szCs w:val="18"/>
        </w:rPr>
        <w:t xml:space="preserve"> untuk mendapatkan alamat IP yang baru.</w:t>
      </w:r>
    </w:p>
    <w:p w:rsidR="00393244" w:rsidRDefault="00B608F6" w:rsidP="00B608F6">
      <w:pPr>
        <w:tabs>
          <w:tab w:val="left" w:pos="720"/>
        </w:tabs>
        <w:ind w:left="720"/>
        <w:jc w:val="both"/>
      </w:pPr>
      <w:r>
        <w:tab/>
      </w:r>
    </w:p>
    <w:p w:rsidR="000C494D" w:rsidRDefault="006F54B0" w:rsidP="00F362A0">
      <w:pPr>
        <w:jc w:val="both"/>
      </w:pPr>
      <w:r>
        <w:t xml:space="preserve">Setelah pemilik mendapatkan hak lisensi aplikasi </w:t>
      </w:r>
      <w:r w:rsidR="00944B24">
        <w:t>Salon</w:t>
      </w:r>
      <w:r w:rsidR="003769C6">
        <w:t xml:space="preserve"> yang telah terpasang pada </w:t>
      </w:r>
      <w:r w:rsidR="009937B9">
        <w:t xml:space="preserve">kompter </w:t>
      </w:r>
      <w:r w:rsidR="003769C6">
        <w:t>server</w:t>
      </w:r>
      <w:r>
        <w:t xml:space="preserve">, </w:t>
      </w:r>
      <w:r w:rsidR="00E84D06">
        <w:t xml:space="preserve">pengembang juga akan sekaligus melakukan penginstalan </w:t>
      </w:r>
      <w:r w:rsidR="000125AF">
        <w:t xml:space="preserve">komponen-komponen </w:t>
      </w:r>
      <w:r w:rsidR="00E84D06">
        <w:t>aplikasi</w:t>
      </w:r>
      <w:r w:rsidR="000125AF">
        <w:t xml:space="preserve"> pada server yakni: </w:t>
      </w:r>
      <w:r w:rsidR="003C02EB">
        <w:t>instalasi web server Apache</w:t>
      </w:r>
      <w:r w:rsidR="00732AE7">
        <w:t>,</w:t>
      </w:r>
      <w:r w:rsidR="006B7EAF">
        <w:t xml:space="preserve"> PHP</w:t>
      </w:r>
      <w:r w:rsidR="003C02EB">
        <w:t>, database server MySQL</w:t>
      </w:r>
      <w:r w:rsidR="000E1EBD">
        <w:t xml:space="preserve">, dan direktori </w:t>
      </w:r>
      <w:r w:rsidR="00CC2417">
        <w:t xml:space="preserve">untuk </w:t>
      </w:r>
      <w:r w:rsidR="00CC2417" w:rsidRPr="00CC2417">
        <w:rPr>
          <w:i/>
        </w:rPr>
        <w:t>so</w:t>
      </w:r>
      <w:r w:rsidR="00CC2417">
        <w:rPr>
          <w:i/>
        </w:rPr>
        <w:t>u</w:t>
      </w:r>
      <w:r w:rsidR="00CC2417" w:rsidRPr="00CC2417">
        <w:rPr>
          <w:i/>
        </w:rPr>
        <w:t>rce code</w:t>
      </w:r>
      <w:r w:rsidR="00CC2417">
        <w:t xml:space="preserve"> </w:t>
      </w:r>
      <w:r w:rsidR="000E1EBD">
        <w:t xml:space="preserve">aplikasi </w:t>
      </w:r>
      <w:r w:rsidR="00944B24">
        <w:t>Salon</w:t>
      </w:r>
      <w:r w:rsidR="000E1EBD">
        <w:t xml:space="preserve"> itu sendiri.</w:t>
      </w:r>
      <w:r w:rsidR="00C01DB6">
        <w:t xml:space="preserve"> </w:t>
      </w:r>
      <w:r w:rsidR="00CA5766">
        <w:t xml:space="preserve">Dalam hal </w:t>
      </w:r>
      <w:r w:rsidR="00704BF9">
        <w:t xml:space="preserve">nantinya </w:t>
      </w:r>
      <w:r w:rsidR="00754FB8">
        <w:t xml:space="preserve">apabila </w:t>
      </w:r>
      <w:r w:rsidR="00CA5766">
        <w:t>perlu dilakukan pemindahan atau pergantian server (dikarenakan rusak atau sesuatu hal lainnya) maka</w:t>
      </w:r>
      <w:r w:rsidR="00730C5B">
        <w:t xml:space="preserve"> pemilik harus menghubungi </w:t>
      </w:r>
      <w:r w:rsidR="003115B5">
        <w:t>pihak pengembang untuk kembali memasang hak lisensi pada server yang baru</w:t>
      </w:r>
      <w:r w:rsidR="002C2921">
        <w:t xml:space="preserve"> tersebut</w:t>
      </w:r>
      <w:r w:rsidR="00EB6D30">
        <w:t xml:space="preserve">, tentu saja dengan melakukan langkah-langkah yang sama seperti </w:t>
      </w:r>
      <w:r w:rsidR="00D15FE8">
        <w:t xml:space="preserve">yang </w:t>
      </w:r>
      <w:r w:rsidR="0071050A">
        <w:t xml:space="preserve">telah dijelaskan </w:t>
      </w:r>
      <w:r w:rsidR="008B3FCA">
        <w:t>diatas sebelumnya</w:t>
      </w:r>
      <w:r w:rsidR="003115B5">
        <w:t>.</w:t>
      </w:r>
    </w:p>
    <w:p w:rsidR="005200B2" w:rsidRDefault="00B422AF" w:rsidP="00F362A0">
      <w:pPr>
        <w:jc w:val="both"/>
      </w:pPr>
      <w:r>
        <w:t xml:space="preserve">Selain itu, </w:t>
      </w:r>
      <w:r w:rsidR="00DB3846">
        <w:t xml:space="preserve">pemilik akan mendapatkan bonus pengerjaan </w:t>
      </w:r>
      <w:r w:rsidR="003546CF">
        <w:t xml:space="preserve">dari pihak pengembang </w:t>
      </w:r>
      <w:r w:rsidR="00532D1C">
        <w:t xml:space="preserve">yakni </w:t>
      </w:r>
      <w:r w:rsidR="00DB3846">
        <w:t xml:space="preserve">proses memigrasikan (memindahkan) data </w:t>
      </w:r>
      <w:r w:rsidR="00DE78D5">
        <w:t>anggota lama dari sistem lama ke dalam sistem yang baru</w:t>
      </w:r>
      <w:r w:rsidR="007737D8">
        <w:t xml:space="preserve"> terutama jika anggota lamanya sudah banyak </w:t>
      </w:r>
      <w:r w:rsidR="004F417E">
        <w:t xml:space="preserve">maka </w:t>
      </w:r>
      <w:r w:rsidR="007737D8">
        <w:t>proses migrasi ini akan sangat membantu dan mempercepat tahap implementasi sistem yang baru</w:t>
      </w:r>
      <w:r w:rsidR="00DE78D5">
        <w:t xml:space="preserve">. </w:t>
      </w:r>
      <w:r w:rsidR="00433E93">
        <w:t>Dalam p</w:t>
      </w:r>
      <w:r w:rsidR="00DE78D5">
        <w:t xml:space="preserve">roses migrasi data anggota lama ini </w:t>
      </w:r>
      <w:r w:rsidR="00433E93">
        <w:t>ada beberapa hal yang perlu dicatat yaitu:</w:t>
      </w:r>
    </w:p>
    <w:p w:rsidR="00433E93" w:rsidRDefault="004C458E" w:rsidP="00433E93">
      <w:pPr>
        <w:pStyle w:val="ListParagraph"/>
        <w:numPr>
          <w:ilvl w:val="0"/>
          <w:numId w:val="14"/>
        </w:numPr>
        <w:jc w:val="both"/>
      </w:pPr>
      <w:r>
        <w:t xml:space="preserve">Data yang </w:t>
      </w:r>
      <w:r w:rsidR="00483AA7">
        <w:t xml:space="preserve">akan </w:t>
      </w:r>
      <w:r>
        <w:t xml:space="preserve">dimigrasikan adalah tabel master anggota tetap </w:t>
      </w:r>
      <w:r w:rsidR="00AD4565">
        <w:t>(ID anggota dan data personal lainnya),</w:t>
      </w:r>
      <w:r>
        <w:t xml:space="preserve"> </w:t>
      </w:r>
      <w:r w:rsidR="009C0F98">
        <w:t xml:space="preserve">tidak termasuk paket keanggotaan yang sedang berjalan (aktif) yang </w:t>
      </w:r>
      <w:r w:rsidR="00FC45FC">
        <w:t xml:space="preserve">sedang </w:t>
      </w:r>
      <w:r w:rsidR="009C0F98">
        <w:t>dimiliki oleh anggota tersebut</w:t>
      </w:r>
      <w:r w:rsidR="00AD4565">
        <w:t>.</w:t>
      </w:r>
    </w:p>
    <w:p w:rsidR="00FC45FC" w:rsidRDefault="001D60C7" w:rsidP="00433E93">
      <w:pPr>
        <w:pStyle w:val="ListParagraph"/>
        <w:numPr>
          <w:ilvl w:val="0"/>
          <w:numId w:val="14"/>
        </w:numPr>
        <w:jc w:val="both"/>
      </w:pPr>
      <w:r>
        <w:t>Ketika paket keanggotaan anggota lama sudah habis maka paket keanggotaan</w:t>
      </w:r>
      <w:r w:rsidR="00F465C8" w:rsidRPr="00F465C8">
        <w:t xml:space="preserve"> </w:t>
      </w:r>
      <w:r w:rsidR="00F465C8">
        <w:t>baru</w:t>
      </w:r>
      <w:r>
        <w:t xml:space="preserve"> yang akan diambil</w:t>
      </w:r>
      <w:r w:rsidR="00F465C8">
        <w:t xml:space="preserve"> (atau</w:t>
      </w:r>
      <w:r>
        <w:t xml:space="preserve"> </w:t>
      </w:r>
      <w:r w:rsidR="00F465C8">
        <w:t xml:space="preserve">diperpanjang) </w:t>
      </w:r>
      <w:r w:rsidR="004312A5">
        <w:t>harus</w:t>
      </w:r>
      <w:r>
        <w:t xml:space="preserve"> dimasukkan ke dalam sistem yang baru melalui prosedur penginputan</w:t>
      </w:r>
      <w:r w:rsidR="002224CD">
        <w:t xml:space="preserve"> paket keanggotaan untuk anggota tetap</w:t>
      </w:r>
      <w:r w:rsidR="00207288" w:rsidRPr="00207288">
        <w:t xml:space="preserve"> </w:t>
      </w:r>
      <w:r w:rsidR="00896CA6">
        <w:t>pada</w:t>
      </w:r>
      <w:r w:rsidR="00207288">
        <w:t xml:space="preserve"> sistem yang baru</w:t>
      </w:r>
      <w:r w:rsidR="002224CD">
        <w:t>.</w:t>
      </w:r>
    </w:p>
    <w:p w:rsidR="002224CD" w:rsidRDefault="00270E53" w:rsidP="00433E93">
      <w:pPr>
        <w:pStyle w:val="ListParagraph"/>
        <w:numPr>
          <w:ilvl w:val="0"/>
          <w:numId w:val="14"/>
        </w:numPr>
        <w:jc w:val="both"/>
      </w:pPr>
      <w:r>
        <w:t xml:space="preserve">Dengan kata lain, </w:t>
      </w:r>
      <w:r w:rsidR="00D057F0">
        <w:t>penginputan paket</w:t>
      </w:r>
      <w:r w:rsidR="00BE6C2C">
        <w:t>-paket</w:t>
      </w:r>
      <w:r w:rsidR="00D057F0">
        <w:t xml:space="preserve"> keanggotaan untuk anggota lama ke dalam sistem yang baru harus menunggu sampai paket keanggotaan yang sedang berjalan </w:t>
      </w:r>
      <w:r w:rsidR="00BE791A">
        <w:t xml:space="preserve">sudah </w:t>
      </w:r>
      <w:r w:rsidR="00D057F0">
        <w:t>habis masa</w:t>
      </w:r>
      <w:r w:rsidR="00256DF3">
        <w:t>/periode</w:t>
      </w:r>
      <w:r w:rsidR="00D057F0">
        <w:t xml:space="preserve"> waktunya (</w:t>
      </w:r>
      <w:r w:rsidR="00D057F0" w:rsidRPr="00D057F0">
        <w:rPr>
          <w:i/>
        </w:rPr>
        <w:t>expired</w:t>
      </w:r>
      <w:r w:rsidR="00D057F0">
        <w:t>).</w:t>
      </w:r>
    </w:p>
    <w:p w:rsidR="00534BC4" w:rsidRDefault="004C2EC1" w:rsidP="00433E93">
      <w:pPr>
        <w:pStyle w:val="ListParagraph"/>
        <w:numPr>
          <w:ilvl w:val="0"/>
          <w:numId w:val="14"/>
        </w:numPr>
        <w:jc w:val="both"/>
      </w:pPr>
      <w:r>
        <w:lastRenderedPageBreak/>
        <w:t>Pengembang akan menyediakan 1 file excel berisi tabel data personal anggota tetap</w:t>
      </w:r>
      <w:r w:rsidR="00B63120">
        <w:t xml:space="preserve"> dimana kolom-kolomnya sudah memiliki format yang baku</w:t>
      </w:r>
      <w:r>
        <w:t xml:space="preserve">, yang nantinya akan diinput </w:t>
      </w:r>
      <w:r w:rsidR="00B63120">
        <w:t xml:space="preserve">oleh pemilik. Untuk ini, pengembang </w:t>
      </w:r>
      <w:r w:rsidR="00BD52AA">
        <w:t xml:space="preserve">juga </w:t>
      </w:r>
      <w:r w:rsidR="00B63120">
        <w:t xml:space="preserve">dapat membantu proses penginputannya dengan sebelumnya meminta data-data personal anggota lama (dalam format </w:t>
      </w:r>
      <w:r w:rsidR="00AE3EBE">
        <w:t xml:space="preserve">file </w:t>
      </w:r>
      <w:r w:rsidR="00B63120">
        <w:t>excel)</w:t>
      </w:r>
      <w:r w:rsidR="006F3E2A">
        <w:t xml:space="preserve"> yang sudah lengkap</w:t>
      </w:r>
      <w:r w:rsidR="002D4ACF">
        <w:t xml:space="preserve"> kemudian akan dipindahkan ke dalam database sistem yang baru</w:t>
      </w:r>
      <w:r w:rsidR="006F3E2A">
        <w:t>.</w:t>
      </w:r>
    </w:p>
    <w:p w:rsidR="003E6098" w:rsidRDefault="003E6098" w:rsidP="00433E93">
      <w:pPr>
        <w:pStyle w:val="ListParagraph"/>
        <w:numPr>
          <w:ilvl w:val="0"/>
          <w:numId w:val="14"/>
        </w:numPr>
        <w:jc w:val="both"/>
      </w:pPr>
      <w:r>
        <w:t xml:space="preserve">Format kolom-kolom data </w:t>
      </w:r>
      <w:r w:rsidR="003A468B">
        <w:t xml:space="preserve">personal </w:t>
      </w:r>
      <w:r>
        <w:t xml:space="preserve">yang </w:t>
      </w:r>
      <w:r w:rsidR="0047034C">
        <w:t xml:space="preserve">harus dilengkapi </w:t>
      </w:r>
      <w:r w:rsidR="00EA114B">
        <w:t xml:space="preserve">oleh pemilik </w:t>
      </w:r>
      <w:r w:rsidR="0047034C">
        <w:t xml:space="preserve">dan </w:t>
      </w:r>
      <w:r>
        <w:t>akan dimigrasikan adalah sebagai berikut:</w:t>
      </w:r>
    </w:p>
    <w:p w:rsidR="003E6098" w:rsidRPr="007B365B" w:rsidRDefault="00B06AFA" w:rsidP="00BA0861">
      <w:pPr>
        <w:ind w:left="720"/>
        <w:jc w:val="both"/>
        <w:rPr>
          <w:i/>
          <w:sz w:val="20"/>
          <w:szCs w:val="20"/>
        </w:rPr>
      </w:pPr>
      <w:r>
        <w:rPr>
          <w:i/>
          <w:sz w:val="20"/>
          <w:szCs w:val="20"/>
        </w:rPr>
        <w:t>“</w:t>
      </w:r>
      <w:r w:rsidR="00E923E5" w:rsidRPr="007B365B">
        <w:rPr>
          <w:i/>
          <w:sz w:val="20"/>
          <w:szCs w:val="20"/>
        </w:rPr>
        <w:t xml:space="preserve">ID, Nama, Kategori (Personal/Student/Internal), </w:t>
      </w:r>
      <w:r w:rsidR="0047034C" w:rsidRPr="007B365B">
        <w:rPr>
          <w:i/>
          <w:sz w:val="20"/>
          <w:szCs w:val="20"/>
        </w:rPr>
        <w:t>Alamat, Kota, Kodepos, Telp. Rumah, Handphone, Email, Gender</w:t>
      </w:r>
      <w:r w:rsidR="00385192" w:rsidRPr="007B365B">
        <w:rPr>
          <w:i/>
          <w:sz w:val="20"/>
          <w:szCs w:val="20"/>
        </w:rPr>
        <w:t>, Tgl. Lahir</w:t>
      </w:r>
      <w:r w:rsidR="00576076" w:rsidRPr="007B365B">
        <w:rPr>
          <w:i/>
          <w:sz w:val="20"/>
          <w:szCs w:val="20"/>
        </w:rPr>
        <w:t xml:space="preserve"> (YYYY-MM-DD).</w:t>
      </w:r>
      <w:r>
        <w:rPr>
          <w:i/>
          <w:sz w:val="20"/>
          <w:szCs w:val="20"/>
        </w:rPr>
        <w:t>”</w:t>
      </w:r>
    </w:p>
    <w:p w:rsidR="00881EB4" w:rsidRDefault="00881EB4" w:rsidP="00F362A0">
      <w:pPr>
        <w:jc w:val="both"/>
      </w:pPr>
      <w:r>
        <w:t>Data daftar harga (</w:t>
      </w:r>
      <w:r w:rsidRPr="00B11C8B">
        <w:rPr>
          <w:i/>
        </w:rPr>
        <w:t>price list</w:t>
      </w:r>
      <w:r>
        <w:t>) jasa layanan juga akan dibantu penginputannya oleh pihak developer beserta semua data master pendukungnya, yakni: produk-produk suplemen dan obat, produk non-suplemen (barang yang dijual terpisah), periode promo dan diskon keanggotaan</w:t>
      </w:r>
      <w:r w:rsidR="00824EE4">
        <w:t xml:space="preserve"> yang sedang berjalan</w:t>
      </w:r>
      <w:r>
        <w:t xml:space="preserve">, dan </w:t>
      </w:r>
      <w:r w:rsidR="00F9384D">
        <w:t xml:space="preserve">data master pendukung </w:t>
      </w:r>
      <w:r>
        <w:t>lain</w:t>
      </w:r>
      <w:r w:rsidR="00F9384D">
        <w:t>nya</w:t>
      </w:r>
      <w:r>
        <w:t>.</w:t>
      </w:r>
    </w:p>
    <w:p w:rsidR="00F362A0" w:rsidRDefault="000C72B6" w:rsidP="00F362A0">
      <w:pPr>
        <w:jc w:val="both"/>
      </w:pPr>
      <w:r>
        <w:t>Selanjutnya, s</w:t>
      </w:r>
      <w:r w:rsidR="00C01DB6">
        <w:t xml:space="preserve">etelah dilakukan “kalibrasi” atau pengetesan awal </w:t>
      </w:r>
      <w:r w:rsidR="00BB3FEA">
        <w:t xml:space="preserve">aplikasi </w:t>
      </w:r>
      <w:r w:rsidR="00C01DB6">
        <w:t>dan proses inisiasi database untuk persiapan penggunaan awal</w:t>
      </w:r>
      <w:r w:rsidR="00987C4E">
        <w:t xml:space="preserve"> oleh pengembang</w:t>
      </w:r>
      <w:r w:rsidR="00C01DB6">
        <w:t xml:space="preserve">, </w:t>
      </w:r>
      <w:r w:rsidR="006A39DD">
        <w:t xml:space="preserve">tahap berikutnya </w:t>
      </w:r>
      <w:r w:rsidR="00FF0CEA">
        <w:t>pemilik sudah bisa mempersiapkan tenaga admin</w:t>
      </w:r>
      <w:r w:rsidR="00012095">
        <w:t>/resepsionis</w:t>
      </w:r>
      <w:r w:rsidR="00FF0CEA">
        <w:t xml:space="preserve"> atau operator</w:t>
      </w:r>
      <w:r w:rsidR="003205F7">
        <w:t xml:space="preserve"> harian</w:t>
      </w:r>
      <w:r w:rsidR="00FF0CEA">
        <w:t>nya</w:t>
      </w:r>
      <w:r w:rsidR="00336A71">
        <w:t xml:space="preserve"> untuk memulai pengoperasian aplikasi </w:t>
      </w:r>
      <w:r w:rsidR="00944B24">
        <w:t>Salon</w:t>
      </w:r>
      <w:r w:rsidR="000261AA">
        <w:t xml:space="preserve"> (tahap berikutnya)</w:t>
      </w:r>
      <w:r w:rsidR="00FF0CEA">
        <w:t>.</w:t>
      </w:r>
    </w:p>
    <w:p w:rsidR="00613A3C" w:rsidRDefault="00613A3C"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E93188" w:rsidRDefault="00E93188" w:rsidP="00F362A0">
      <w:pPr>
        <w:jc w:val="both"/>
      </w:pPr>
    </w:p>
    <w:p w:rsidR="00613A3C" w:rsidRDefault="00613A3C" w:rsidP="00F362A0">
      <w:pPr>
        <w:jc w:val="both"/>
      </w:pPr>
    </w:p>
    <w:p w:rsidR="00613A3C" w:rsidRDefault="00613A3C" w:rsidP="00F362A0">
      <w:pPr>
        <w:jc w:val="both"/>
      </w:pPr>
    </w:p>
    <w:p w:rsidR="00613A3C" w:rsidRDefault="00613A3C" w:rsidP="00F362A0">
      <w:pPr>
        <w:jc w:val="both"/>
      </w:pPr>
    </w:p>
    <w:p w:rsidR="00A92E3A" w:rsidRDefault="001362E9" w:rsidP="00A92E3A">
      <w:pPr>
        <w:pStyle w:val="Heading1"/>
      </w:pPr>
      <w:bookmarkStart w:id="4" w:name="_Toc515461838"/>
      <w:r>
        <w:lastRenderedPageBreak/>
        <w:t>CARA MENJALANKAN APLIKASI</w:t>
      </w:r>
      <w:bookmarkEnd w:id="4"/>
    </w:p>
    <w:p w:rsidR="003B3EDE" w:rsidRDefault="003B3EDE" w:rsidP="003B3EDE"/>
    <w:p w:rsidR="009672A2" w:rsidRDefault="004C31FD" w:rsidP="0015105C">
      <w:pPr>
        <w:jc w:val="both"/>
      </w:pPr>
      <w:r>
        <w:t xml:space="preserve">Aplikasi </w:t>
      </w:r>
      <w:r w:rsidR="00944B24">
        <w:t>Salon</w:t>
      </w:r>
      <w:r>
        <w:t xml:space="preserve"> adalah </w:t>
      </w:r>
      <w:r w:rsidR="00714958">
        <w:t xml:space="preserve">aplikasi berbasis web sehingga membutuhkan </w:t>
      </w:r>
      <w:r w:rsidR="00580AA5">
        <w:t>program web browser</w:t>
      </w:r>
      <w:r w:rsidR="007C2AD5">
        <w:t xml:space="preserve"> untuk menjalankannya. Program web browser yang direkomendasikan </w:t>
      </w:r>
      <w:r w:rsidR="00370E85">
        <w:t xml:space="preserve">adalah </w:t>
      </w:r>
      <w:r w:rsidR="00E87D29">
        <w:t xml:space="preserve">Google Chrome dan alternatifnya </w:t>
      </w:r>
      <w:r w:rsidR="00370E85">
        <w:t xml:space="preserve">adalah </w:t>
      </w:r>
      <w:r w:rsidR="00E87D29">
        <w:t>Mozilla Firefox</w:t>
      </w:r>
      <w:r w:rsidR="00370E85">
        <w:t xml:space="preserve">. </w:t>
      </w:r>
      <w:r w:rsidR="00B701ED">
        <w:t xml:space="preserve">Pada tahap instalasi </w:t>
      </w:r>
      <w:r w:rsidR="00A719A9">
        <w:t xml:space="preserve">awal </w:t>
      </w:r>
      <w:r w:rsidR="00B701ED">
        <w:t xml:space="preserve">pengembang </w:t>
      </w:r>
      <w:r w:rsidR="00A719A9">
        <w:t xml:space="preserve">juga </w:t>
      </w:r>
      <w:r w:rsidR="00B701ED">
        <w:t xml:space="preserve">telah mengkonfigurasi </w:t>
      </w:r>
      <w:r w:rsidR="00157673">
        <w:t xml:space="preserve">sistem </w:t>
      </w:r>
      <w:r w:rsidR="00B701ED">
        <w:t xml:space="preserve">aplikasi dan </w:t>
      </w:r>
      <w:r w:rsidR="00A719A9">
        <w:t xml:space="preserve">juga </w:t>
      </w:r>
      <w:r w:rsidR="006E0529">
        <w:t xml:space="preserve">penyetingan </w:t>
      </w:r>
      <w:r w:rsidR="00B701ED">
        <w:t xml:space="preserve">sistem server melalui koneksi </w:t>
      </w:r>
      <w:r w:rsidR="00DF328E">
        <w:t>(</w:t>
      </w:r>
      <w:r w:rsidR="00DF328E" w:rsidRPr="00DF328E">
        <w:rPr>
          <w:i/>
        </w:rPr>
        <w:t>remote</w:t>
      </w:r>
      <w:r w:rsidR="00DF328E">
        <w:t xml:space="preserve">) </w:t>
      </w:r>
      <w:r w:rsidR="00B701ED">
        <w:t>akses langsung</w:t>
      </w:r>
      <w:r w:rsidR="00E65EEA">
        <w:t xml:space="preserve"> sebelumnya</w:t>
      </w:r>
      <w:r w:rsidR="00B701ED">
        <w:t xml:space="preserve">, </w:t>
      </w:r>
      <w:r w:rsidR="00EC3933">
        <w:t xml:space="preserve">termasuk </w:t>
      </w:r>
      <w:r w:rsidR="00C422DE">
        <w:t xml:space="preserve">pemberian </w:t>
      </w:r>
      <w:r w:rsidR="00131EE9">
        <w:t xml:space="preserve">nama </w:t>
      </w:r>
      <w:r w:rsidR="001219C9">
        <w:t xml:space="preserve">untuk </w:t>
      </w:r>
      <w:r w:rsidR="00B24E99">
        <w:t>server</w:t>
      </w:r>
      <w:r w:rsidR="00880D77">
        <w:t xml:space="preserve"> sehingga </w:t>
      </w:r>
      <w:r w:rsidR="00E770C4">
        <w:t xml:space="preserve">aplikasi </w:t>
      </w:r>
      <w:r w:rsidR="00880D77">
        <w:t>dapat diakses dan dijalankan di web browser.</w:t>
      </w:r>
      <w:r w:rsidR="00B03589">
        <w:t xml:space="preserve"> </w:t>
      </w:r>
    </w:p>
    <w:p w:rsidR="00B03589" w:rsidRDefault="00E332B6" w:rsidP="0015105C">
      <w:pPr>
        <w:jc w:val="both"/>
      </w:pPr>
      <w:r>
        <w:t xml:space="preserve">Pertama-tama buka program web browser (dalam </w:t>
      </w:r>
      <w:r w:rsidR="000358BE">
        <w:t>contoh</w:t>
      </w:r>
      <w:r>
        <w:t xml:space="preserve"> ini menggunakan </w:t>
      </w:r>
      <w:r w:rsidR="00DF328E">
        <w:t>Chrome</w:t>
      </w:r>
      <w:r>
        <w:t xml:space="preserve">), </w:t>
      </w:r>
      <w:r w:rsidR="00CC381A">
        <w:t xml:space="preserve">pada kotak isian alamat web (bagian bar atas) ketikkan: </w:t>
      </w:r>
      <w:r w:rsidR="00CC381A" w:rsidRPr="00CC381A">
        <w:rPr>
          <w:color w:val="00B0F0"/>
          <w:u w:val="single"/>
        </w:rPr>
        <w:t>pcserver/</w:t>
      </w:r>
      <w:r w:rsidR="00944B24">
        <w:rPr>
          <w:color w:val="00B0F0"/>
          <w:u w:val="single"/>
        </w:rPr>
        <w:t>salon</w:t>
      </w:r>
      <w:r w:rsidR="00CC381A" w:rsidRPr="00CC381A">
        <w:rPr>
          <w:color w:val="00B0F0"/>
          <w:u w:val="single"/>
        </w:rPr>
        <w:t>/frontend/web/</w:t>
      </w:r>
      <w:r w:rsidR="00CC381A" w:rsidRPr="00CC381A">
        <w:t xml:space="preserve">, </w:t>
      </w:r>
      <w:r w:rsidR="00CC381A">
        <w:t>kemudian tekan Enter.</w:t>
      </w:r>
    </w:p>
    <w:p w:rsidR="00CC381A" w:rsidRDefault="009C3BB0" w:rsidP="00CC381A">
      <w:pPr>
        <w:jc w:val="center"/>
      </w:pPr>
      <w:r>
        <w:rPr>
          <w:noProof/>
          <w:lang w:eastAsia="id-ID"/>
        </w:rPr>
        <w:drawing>
          <wp:inline distT="0" distB="0" distL="0" distR="0">
            <wp:extent cx="4933950" cy="2664235"/>
            <wp:effectExtent l="19050" t="19050" r="19050" b="2181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4934384" cy="2664469"/>
                    </a:xfrm>
                    <a:prstGeom prst="rect">
                      <a:avLst/>
                    </a:prstGeom>
                    <a:noFill/>
                    <a:ln w="9525">
                      <a:solidFill>
                        <a:schemeClr val="accent1"/>
                      </a:solidFill>
                      <a:miter lim="800000"/>
                      <a:headEnd/>
                      <a:tailEnd/>
                    </a:ln>
                  </pic:spPr>
                </pic:pic>
              </a:graphicData>
            </a:graphic>
          </wp:inline>
        </w:drawing>
      </w:r>
    </w:p>
    <w:p w:rsidR="00424357" w:rsidRDefault="00424357" w:rsidP="00424357">
      <w:pPr>
        <w:jc w:val="both"/>
      </w:pPr>
      <w:r>
        <w:t xml:space="preserve">Kemudian akan tampil jendela “LOGIN KE APLIKASI </w:t>
      </w:r>
      <w:r w:rsidR="00DF328E">
        <w:t>SALON</w:t>
      </w:r>
      <w:r>
        <w:t xml:space="preserve"> 1.0.”, </w:t>
      </w:r>
      <w:r w:rsidR="002E0ACD">
        <w:t xml:space="preserve">jika yang muncul jendela login ini maka proses penginstalan aplikasi sudah berhasil dan </w:t>
      </w:r>
      <w:r w:rsidR="00E75440">
        <w:t xml:space="preserve">aplikasi </w:t>
      </w:r>
      <w:r w:rsidR="00944B24">
        <w:t>Salon</w:t>
      </w:r>
      <w:r w:rsidR="00821738">
        <w:t xml:space="preserve"> </w:t>
      </w:r>
      <w:r w:rsidR="002E0ACD">
        <w:t>siap dioperasikan.</w:t>
      </w:r>
      <w:r w:rsidR="00CC5EE5">
        <w:t xml:space="preserve"> Langkah</w:t>
      </w:r>
      <w:r w:rsidR="005A0C1C">
        <w:t>-langkah</w:t>
      </w:r>
      <w:r w:rsidR="00CC5EE5">
        <w:t xml:space="preserve"> yang sama </w:t>
      </w:r>
      <w:r w:rsidR="00B77A2A">
        <w:t xml:space="preserve">juga </w:t>
      </w:r>
      <w:r w:rsidR="00CC5EE5">
        <w:t xml:space="preserve">berlaku untuk </w:t>
      </w:r>
      <w:r w:rsidR="00F531AF">
        <w:t xml:space="preserve">program </w:t>
      </w:r>
      <w:r w:rsidR="00CC5EE5">
        <w:t>web browser yang lain.</w:t>
      </w:r>
    </w:p>
    <w:p w:rsidR="009672A2" w:rsidRDefault="00402E68" w:rsidP="003A638B">
      <w:pPr>
        <w:ind w:left="720"/>
        <w:jc w:val="both"/>
      </w:pPr>
      <w:r w:rsidRPr="00402E68">
        <w:rPr>
          <w:i/>
          <w:sz w:val="18"/>
          <w:szCs w:val="18"/>
        </w:rPr>
        <w:t xml:space="preserve">)* </w:t>
      </w:r>
      <w:r>
        <w:rPr>
          <w:i/>
          <w:sz w:val="18"/>
          <w:szCs w:val="18"/>
        </w:rPr>
        <w:t xml:space="preserve">untuk logo </w:t>
      </w:r>
      <w:r w:rsidR="00944B24">
        <w:rPr>
          <w:i/>
          <w:sz w:val="18"/>
          <w:szCs w:val="18"/>
        </w:rPr>
        <w:t>Salon Kecantikan</w:t>
      </w:r>
      <w:r>
        <w:rPr>
          <w:i/>
          <w:sz w:val="18"/>
          <w:szCs w:val="18"/>
        </w:rPr>
        <w:t xml:space="preserve"> pengembang akan meminta 1 file gambar formatnya PNG atau JPG kepada pemilik </w:t>
      </w:r>
      <w:r w:rsidR="00944B24">
        <w:rPr>
          <w:i/>
          <w:sz w:val="18"/>
          <w:szCs w:val="18"/>
        </w:rPr>
        <w:t>Salon Kecantikan</w:t>
      </w:r>
      <w:r>
        <w:rPr>
          <w:i/>
          <w:sz w:val="18"/>
          <w:szCs w:val="18"/>
        </w:rPr>
        <w:t xml:space="preserve"> untuk “dipasang” pada aplikasi</w:t>
      </w:r>
      <w:r w:rsidR="002F5B08">
        <w:rPr>
          <w:i/>
          <w:sz w:val="18"/>
          <w:szCs w:val="18"/>
        </w:rPr>
        <w:t xml:space="preserve">. Proses pemasangan logo ini </w:t>
      </w:r>
      <w:r w:rsidR="00C01ADF">
        <w:rPr>
          <w:i/>
          <w:sz w:val="18"/>
          <w:szCs w:val="18"/>
        </w:rPr>
        <w:t xml:space="preserve">juga </w:t>
      </w:r>
      <w:r w:rsidR="002F5B08">
        <w:rPr>
          <w:i/>
          <w:sz w:val="18"/>
          <w:szCs w:val="18"/>
        </w:rPr>
        <w:t>termasuk dalam bagian pemberian hak lisensi aplikasi</w:t>
      </w:r>
      <w:r w:rsidR="00A920A1">
        <w:rPr>
          <w:i/>
          <w:sz w:val="18"/>
          <w:szCs w:val="18"/>
        </w:rPr>
        <w:t xml:space="preserve"> dari pengembang ke pemilik</w:t>
      </w:r>
      <w:r w:rsidR="00015767">
        <w:rPr>
          <w:i/>
          <w:sz w:val="18"/>
          <w:szCs w:val="18"/>
        </w:rPr>
        <w:t xml:space="preserve">. Dalam hal ada perubahan logo maka pemilik harus mengirimkan ulang logo yang baru ke pengembang untuk </w:t>
      </w:r>
      <w:r w:rsidR="00380F3F">
        <w:rPr>
          <w:i/>
          <w:sz w:val="18"/>
          <w:szCs w:val="18"/>
        </w:rPr>
        <w:t xml:space="preserve">kemudian </w:t>
      </w:r>
      <w:r w:rsidR="00B025A3">
        <w:rPr>
          <w:i/>
          <w:sz w:val="18"/>
          <w:szCs w:val="18"/>
        </w:rPr>
        <w:t>dilakukan pembaharuan terhadap</w:t>
      </w:r>
      <w:r w:rsidR="00015767">
        <w:rPr>
          <w:i/>
          <w:sz w:val="18"/>
          <w:szCs w:val="18"/>
        </w:rPr>
        <w:t xml:space="preserve"> logo yang lama.</w:t>
      </w:r>
    </w:p>
    <w:p w:rsidR="00136C61" w:rsidRDefault="005C0F80" w:rsidP="0015105C">
      <w:pPr>
        <w:jc w:val="both"/>
      </w:pPr>
      <w:r>
        <w:t xml:space="preserve"> </w:t>
      </w:r>
    </w:p>
    <w:p w:rsidR="00360B34" w:rsidRDefault="00360B34" w:rsidP="0015105C">
      <w:pPr>
        <w:jc w:val="both"/>
      </w:pPr>
    </w:p>
    <w:p w:rsidR="00001CB2" w:rsidRDefault="00001CB2" w:rsidP="0015105C">
      <w:pPr>
        <w:jc w:val="both"/>
      </w:pPr>
    </w:p>
    <w:p w:rsidR="00001CB2" w:rsidRDefault="00001CB2" w:rsidP="0015105C">
      <w:pPr>
        <w:jc w:val="both"/>
      </w:pPr>
    </w:p>
    <w:p w:rsidR="00C00C7B" w:rsidRDefault="001362E9" w:rsidP="00A952A4">
      <w:pPr>
        <w:pStyle w:val="Heading1"/>
        <w:jc w:val="both"/>
      </w:pPr>
      <w:bookmarkStart w:id="5" w:name="_Toc515461839"/>
      <w:r>
        <w:t>MEMULAI PENGOPERASIAN APLIKASI</w:t>
      </w:r>
      <w:r w:rsidR="00C11BFD">
        <w:t xml:space="preserve"> (</w:t>
      </w:r>
      <w:r w:rsidR="00577CCF">
        <w:t xml:space="preserve">LOGIN </w:t>
      </w:r>
      <w:r w:rsidR="00C11BFD">
        <w:t>ADMIN SISTEM)</w:t>
      </w:r>
      <w:bookmarkEnd w:id="5"/>
    </w:p>
    <w:p w:rsidR="00396579" w:rsidRDefault="00396579" w:rsidP="00396579"/>
    <w:p w:rsidR="001362E9" w:rsidRDefault="001362E9" w:rsidP="001362E9">
      <w:pPr>
        <w:jc w:val="both"/>
      </w:pPr>
      <w:r>
        <w:lastRenderedPageBreak/>
        <w:t xml:space="preserve">Pada tahap awal pengoperasian aplikasi, </w:t>
      </w:r>
      <w:r w:rsidR="006E7AC9">
        <w:t>manajer (</w:t>
      </w:r>
      <w:r>
        <w:t xml:space="preserve">admin </w:t>
      </w:r>
      <w:r w:rsidR="00FF459D">
        <w:t>sistem</w:t>
      </w:r>
      <w:r w:rsidR="006E7AC9">
        <w:t>)</w:t>
      </w:r>
      <w:r w:rsidR="00FF459D">
        <w:t xml:space="preserve"> </w:t>
      </w:r>
      <w:r>
        <w:t xml:space="preserve">akan mendapatkan </w:t>
      </w:r>
      <w:r w:rsidR="009D0799">
        <w:t xml:space="preserve">urutan </w:t>
      </w:r>
      <w:r w:rsidR="002E5E1B">
        <w:t xml:space="preserve">tugas </w:t>
      </w:r>
      <w:r>
        <w:t xml:space="preserve">login yang pertama dengan </w:t>
      </w:r>
      <w:r w:rsidR="00455925">
        <w:t>menggunakan username</w:t>
      </w:r>
      <w:r>
        <w:t xml:space="preserve"> </w:t>
      </w:r>
      <w:r w:rsidR="00801C3D">
        <w:t>awal</w:t>
      </w:r>
      <w:r w:rsidR="009918E9">
        <w:t>:</w:t>
      </w:r>
      <w:r w:rsidR="00801C3D">
        <w:t xml:space="preserve"> </w:t>
      </w:r>
      <w:r>
        <w:t>“</w:t>
      </w:r>
      <w:r w:rsidR="007B1C55">
        <w:t>managersalon</w:t>
      </w:r>
      <w:r>
        <w:t xml:space="preserve">” dan password </w:t>
      </w:r>
      <w:r w:rsidR="008A7C37">
        <w:t>awal</w:t>
      </w:r>
      <w:r w:rsidR="009918E9">
        <w:t>:</w:t>
      </w:r>
      <w:r w:rsidR="008A7C37">
        <w:t xml:space="preserve"> </w:t>
      </w:r>
      <w:r>
        <w:t>“</w:t>
      </w:r>
      <w:r w:rsidR="00F27F69">
        <w:t>123456</w:t>
      </w:r>
      <w:r>
        <w:t xml:space="preserve">”. Buka program web browser </w:t>
      </w:r>
      <w:r w:rsidR="004C2567">
        <w:t>dan kemudian masukkan info</w:t>
      </w:r>
      <w:r w:rsidR="00EA3CC3">
        <w:t>rmasi login us</w:t>
      </w:r>
      <w:r w:rsidR="00E63038">
        <w:t>ername</w:t>
      </w:r>
      <w:r w:rsidR="00EA3CC3">
        <w:t xml:space="preserve"> dan password</w:t>
      </w:r>
      <w:r w:rsidR="00366851">
        <w:t xml:space="preserve"> tersebut diatas</w:t>
      </w:r>
      <w:r w:rsidR="00EA3CC3">
        <w:t xml:space="preserve">, </w:t>
      </w:r>
      <w:r w:rsidR="000512C6">
        <w:t>kemudian</w:t>
      </w:r>
      <w:r w:rsidR="00366851">
        <w:t xml:space="preserve"> </w:t>
      </w:r>
      <w:r w:rsidR="00EA3CC3">
        <w:t xml:space="preserve">klik </w:t>
      </w:r>
      <w:r w:rsidR="00366851">
        <w:t>tombol “Login”.</w:t>
      </w:r>
    </w:p>
    <w:p w:rsidR="004C2567" w:rsidRDefault="008F38BE" w:rsidP="00F27F69">
      <w:pPr>
        <w:jc w:val="center"/>
      </w:pPr>
      <w:r>
        <w:rPr>
          <w:noProof/>
          <w:lang w:eastAsia="id-ID"/>
        </w:rPr>
        <w:drawing>
          <wp:inline distT="0" distB="0" distL="0" distR="0">
            <wp:extent cx="5101643" cy="2492829"/>
            <wp:effectExtent l="19050" t="19050" r="22807" b="21771"/>
            <wp:docPr id="2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5101973" cy="2492990"/>
                    </a:xfrm>
                    <a:prstGeom prst="rect">
                      <a:avLst/>
                    </a:prstGeom>
                    <a:noFill/>
                    <a:ln w="9525">
                      <a:solidFill>
                        <a:schemeClr val="accent1"/>
                      </a:solidFill>
                      <a:miter lim="800000"/>
                      <a:headEnd/>
                      <a:tailEnd/>
                    </a:ln>
                  </pic:spPr>
                </pic:pic>
              </a:graphicData>
            </a:graphic>
          </wp:inline>
        </w:drawing>
      </w:r>
    </w:p>
    <w:p w:rsidR="00557245" w:rsidRDefault="00557245" w:rsidP="00874C6B">
      <w:pPr>
        <w:jc w:val="both"/>
      </w:pPr>
      <w:r>
        <w:t xml:space="preserve">Kemudian akan tampil </w:t>
      </w:r>
      <w:r w:rsidR="00097E32">
        <w:t xml:space="preserve">jendela </w:t>
      </w:r>
      <w:r w:rsidR="00D90B99">
        <w:t>Menu U</w:t>
      </w:r>
      <w:r w:rsidR="00097E32">
        <w:t xml:space="preserve">tama </w:t>
      </w:r>
      <w:r w:rsidR="00D77BB6">
        <w:t>dan</w:t>
      </w:r>
      <w:r w:rsidR="00590241">
        <w:t xml:space="preserve"> halaman “Selamat Datang”</w:t>
      </w:r>
      <w:r w:rsidR="00045C04">
        <w:t>, di halaman awal ini</w:t>
      </w:r>
      <w:r w:rsidR="008259EF">
        <w:t xml:space="preserve"> </w:t>
      </w:r>
      <w:r w:rsidR="005A69D3">
        <w:t xml:space="preserve">juga </w:t>
      </w:r>
      <w:r w:rsidR="008259EF">
        <w:t>ditampilkan informasi</w:t>
      </w:r>
      <w:r w:rsidR="004B416F">
        <w:t xml:space="preserve"> login berupa</w:t>
      </w:r>
      <w:r w:rsidR="00021E45">
        <w:t>:</w:t>
      </w:r>
      <w:r w:rsidR="008259EF">
        <w:t xml:space="preserve"> </w:t>
      </w:r>
      <w:r w:rsidR="0038021D">
        <w:t xml:space="preserve">level peran pengguna yang bersangkutan, </w:t>
      </w:r>
      <w:r w:rsidR="00390190">
        <w:t xml:space="preserve">email, tanggal dan waktu login sebelumnya, serta tanggal terakhir </w:t>
      </w:r>
      <w:r w:rsidR="006A2EF2">
        <w:t>pemba</w:t>
      </w:r>
      <w:r w:rsidR="00390190">
        <w:t>ruan password</w:t>
      </w:r>
      <w:r w:rsidR="00514EF7">
        <w:t xml:space="preserve"> (</w:t>
      </w:r>
      <w:r w:rsidR="0083316A">
        <w:t>disarankan</w:t>
      </w:r>
      <w:r w:rsidR="00514EF7">
        <w:t xml:space="preserve"> </w:t>
      </w:r>
      <w:r w:rsidR="00E438A6">
        <w:t>1</w:t>
      </w:r>
      <w:r w:rsidR="00514EF7">
        <w:t xml:space="preserve"> bulan sekali untuk memperbarui password</w:t>
      </w:r>
      <w:r w:rsidR="006A305A">
        <w:t xml:space="preserve"> demi keamanan</w:t>
      </w:r>
      <w:r w:rsidR="0083316A">
        <w:t xml:space="preserve">, atau </w:t>
      </w:r>
      <w:r w:rsidR="004117C9">
        <w:t xml:space="preserve">jika </w:t>
      </w:r>
      <w:r w:rsidR="00767470">
        <w:t xml:space="preserve">ingin </w:t>
      </w:r>
      <w:r w:rsidR="004117C9">
        <w:t>jarang</w:t>
      </w:r>
      <w:r w:rsidR="00EE4207">
        <w:t>-jarang</w:t>
      </w:r>
      <w:r w:rsidR="004117C9">
        <w:t xml:space="preserve"> diperbarui maka </w:t>
      </w:r>
      <w:r w:rsidR="0083316A">
        <w:t xml:space="preserve">gunakan password yang kira-kira sulit diterka bisa menggunakan kombinasi </w:t>
      </w:r>
      <w:r w:rsidR="0080229A">
        <w:t>huruf besar/kecil dan angka, karakternya panjang, serta jangan sekali-kali memberikan/menitipkan password kepada orang lain</w:t>
      </w:r>
      <w:r w:rsidR="00514EF7">
        <w:t>).</w:t>
      </w:r>
    </w:p>
    <w:p w:rsidR="00590241" w:rsidRDefault="00FB4A44" w:rsidP="00590241">
      <w:pPr>
        <w:jc w:val="center"/>
      </w:pPr>
      <w:r>
        <w:rPr>
          <w:noProof/>
          <w:lang w:eastAsia="id-ID"/>
        </w:rPr>
        <w:drawing>
          <wp:inline distT="0" distB="0" distL="0" distR="0">
            <wp:extent cx="5725795" cy="2220595"/>
            <wp:effectExtent l="19050" t="19050" r="27305" b="27305"/>
            <wp:docPr id="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725795" cy="2220595"/>
                    </a:xfrm>
                    <a:prstGeom prst="rect">
                      <a:avLst/>
                    </a:prstGeom>
                    <a:noFill/>
                    <a:ln w="9525">
                      <a:solidFill>
                        <a:schemeClr val="accent1"/>
                      </a:solidFill>
                      <a:miter lim="800000"/>
                      <a:headEnd/>
                      <a:tailEnd/>
                    </a:ln>
                  </pic:spPr>
                </pic:pic>
              </a:graphicData>
            </a:graphic>
          </wp:inline>
        </w:drawing>
      </w:r>
    </w:p>
    <w:p w:rsidR="003A638B" w:rsidRDefault="00F541E0" w:rsidP="00F541E0">
      <w:pPr>
        <w:ind w:left="720"/>
        <w:jc w:val="both"/>
      </w:pPr>
      <w:r w:rsidRPr="00402E68">
        <w:rPr>
          <w:i/>
          <w:sz w:val="18"/>
          <w:szCs w:val="18"/>
        </w:rPr>
        <w:t xml:space="preserve">)* </w:t>
      </w:r>
      <w:r>
        <w:rPr>
          <w:i/>
          <w:sz w:val="18"/>
          <w:szCs w:val="18"/>
        </w:rPr>
        <w:t xml:space="preserve">untuk keamanan login, sistem akan otomatis me-logout atau “mengeluarkan” login yang sedang “idle” atau tidak ada aktivitas sama sekali, waktu “idle” ini berlaku selama </w:t>
      </w:r>
      <w:r w:rsidR="00A77627">
        <w:rPr>
          <w:i/>
          <w:sz w:val="18"/>
          <w:szCs w:val="18"/>
        </w:rPr>
        <w:t>5 menit bila sudah lewat maka akan berbahaya karena bisa diakses/dioperasikan oleh pengguna yang tidak otentik (bukan pengguna aslinya).</w:t>
      </w:r>
      <w:r w:rsidR="00595CD2">
        <w:rPr>
          <w:i/>
          <w:sz w:val="18"/>
          <w:szCs w:val="18"/>
        </w:rPr>
        <w:t xml:space="preserve"> Untuk setting waktu “idle” ini bisa diubah/disesuaikan dengan kebutuhan dengan cara menginformasikan kepada pengembang untuk dilakukan konfigurasi ulang</w:t>
      </w:r>
      <w:r w:rsidR="001C2F85">
        <w:rPr>
          <w:i/>
          <w:sz w:val="18"/>
          <w:szCs w:val="18"/>
        </w:rPr>
        <w:t xml:space="preserve"> pada </w:t>
      </w:r>
      <w:r w:rsidR="00FF55CB">
        <w:rPr>
          <w:i/>
          <w:sz w:val="18"/>
          <w:szCs w:val="18"/>
        </w:rPr>
        <w:t xml:space="preserve">parameter </w:t>
      </w:r>
      <w:r w:rsidR="001C2F85">
        <w:rPr>
          <w:i/>
          <w:sz w:val="18"/>
          <w:szCs w:val="18"/>
        </w:rPr>
        <w:t>keamanan</w:t>
      </w:r>
      <w:r w:rsidR="00981B77">
        <w:rPr>
          <w:i/>
          <w:sz w:val="18"/>
          <w:szCs w:val="18"/>
        </w:rPr>
        <w:t xml:space="preserve"> sistem</w:t>
      </w:r>
      <w:r w:rsidR="001C2F85">
        <w:rPr>
          <w:i/>
          <w:sz w:val="18"/>
          <w:szCs w:val="18"/>
        </w:rPr>
        <w:t>nya</w:t>
      </w:r>
      <w:r w:rsidR="00595CD2">
        <w:rPr>
          <w:i/>
          <w:sz w:val="18"/>
          <w:szCs w:val="18"/>
        </w:rPr>
        <w:t>.</w:t>
      </w:r>
    </w:p>
    <w:p w:rsidR="001362E9" w:rsidRDefault="001362E9" w:rsidP="001362E9">
      <w:pPr>
        <w:jc w:val="both"/>
      </w:pPr>
      <w:r>
        <w:t xml:space="preserve">Tugas </w:t>
      </w:r>
      <w:r w:rsidR="006622A8">
        <w:t>manajer</w:t>
      </w:r>
      <w:r>
        <w:t xml:space="preserve"> </w:t>
      </w:r>
      <w:r w:rsidR="006622A8">
        <w:t>(</w:t>
      </w:r>
      <w:r>
        <w:t>admin</w:t>
      </w:r>
      <w:r w:rsidR="007A6E29">
        <w:t xml:space="preserve"> sistem</w:t>
      </w:r>
      <w:r w:rsidR="006622A8">
        <w:t>)</w:t>
      </w:r>
      <w:r>
        <w:t xml:space="preserve"> pertama-tama adalah menginputkan data-data pengguna sesuai perannya masing-masing yakni: owner</w:t>
      </w:r>
      <w:r w:rsidR="0013794B">
        <w:t>/</w:t>
      </w:r>
      <w:r w:rsidR="0013794B" w:rsidRPr="0013794B">
        <w:t xml:space="preserve"> </w:t>
      </w:r>
      <w:r w:rsidR="0013794B">
        <w:t>manager/supervisor</w:t>
      </w:r>
      <w:r>
        <w:t xml:space="preserve"> </w:t>
      </w:r>
      <w:r w:rsidR="0013794B">
        <w:t>(</w:t>
      </w:r>
      <w:r w:rsidR="00884453">
        <w:t xml:space="preserve">admin </w:t>
      </w:r>
      <w:r w:rsidR="007A6E29">
        <w:t>sistem</w:t>
      </w:r>
      <w:r w:rsidR="0013794B">
        <w:t>)</w:t>
      </w:r>
      <w:r w:rsidR="00884453">
        <w:t xml:space="preserve">, </w:t>
      </w:r>
      <w:r>
        <w:t xml:space="preserve">dan </w:t>
      </w:r>
      <w:r>
        <w:lastRenderedPageBreak/>
        <w:t>operator</w:t>
      </w:r>
      <w:r w:rsidR="0013794B">
        <w:t>/kasir/resepsionis</w:t>
      </w:r>
      <w:r>
        <w:t xml:space="preserve">. Dalam prakteknya dua orang staf bisa memiliki peran yang sama misalnya sebagai operator, namun memiliki tugas yang berbeda. Sebagai contoh: staf A sebagai </w:t>
      </w:r>
      <w:r w:rsidR="00FC53EB">
        <w:t>kasir/resepsionis</w:t>
      </w:r>
      <w:r>
        <w:t xml:space="preserve"> khusus untuk menangani </w:t>
      </w:r>
      <w:r w:rsidR="00FC53EB">
        <w:t>transaksi</w:t>
      </w:r>
      <w:r>
        <w:t xml:space="preserve">, sedangkan staf B sebagai operator khusus untuk menangani </w:t>
      </w:r>
      <w:r w:rsidR="00FC53EB">
        <w:t>stok produk dan suplemen/obat</w:t>
      </w:r>
      <w:r>
        <w:t>.</w:t>
      </w:r>
    </w:p>
    <w:p w:rsidR="00F6547E" w:rsidRDefault="00F6547E" w:rsidP="001362E9">
      <w:pPr>
        <w:jc w:val="both"/>
      </w:pPr>
      <w:r>
        <w:t xml:space="preserve">Setelah selesai menginputkan data pengguna ke dalam sistem, </w:t>
      </w:r>
      <w:r w:rsidR="006E6D42">
        <w:t>kemudian</w:t>
      </w:r>
      <w:r>
        <w:t xml:space="preserve"> </w:t>
      </w:r>
      <w:r w:rsidR="007615FB">
        <w:t>manajer</w:t>
      </w:r>
      <w:r>
        <w:t xml:space="preserve"> melanjutkan penginputan data master.</w:t>
      </w:r>
      <w:r w:rsidR="005106D5">
        <w:t xml:space="preserve"> </w:t>
      </w:r>
      <w:r w:rsidR="00921D38">
        <w:t xml:space="preserve">Data master ini terbagi menjadi 3 kategori yaitu: </w:t>
      </w:r>
      <w:r w:rsidR="00F2668B">
        <w:t xml:space="preserve">master layanan &amp; produk, </w:t>
      </w:r>
      <w:r w:rsidR="00921D38">
        <w:t xml:space="preserve">master keanggotaan, </w:t>
      </w:r>
      <w:r w:rsidR="00F2668B">
        <w:t xml:space="preserve">dan </w:t>
      </w:r>
      <w:r w:rsidR="00921D38">
        <w:t xml:space="preserve">master </w:t>
      </w:r>
      <w:r w:rsidR="00F2668B">
        <w:t>lain-lain (pendukung)</w:t>
      </w:r>
      <w:r w:rsidR="00DE2B5C">
        <w:t>.</w:t>
      </w:r>
      <w:r w:rsidR="002F756C">
        <w:t xml:space="preserve"> </w:t>
      </w:r>
      <w:r w:rsidR="002D310B">
        <w:t xml:space="preserve">Masing-masing kategori </w:t>
      </w:r>
      <w:r w:rsidR="0055568C">
        <w:t xml:space="preserve">master </w:t>
      </w:r>
      <w:r w:rsidR="002D310B">
        <w:t xml:space="preserve">mempunyai tabel-tabel yang </w:t>
      </w:r>
      <w:r w:rsidR="00D61FC4">
        <w:t xml:space="preserve">nantinya </w:t>
      </w:r>
      <w:r w:rsidR="002D310B">
        <w:t>akan diinput datanya.</w:t>
      </w:r>
    </w:p>
    <w:p w:rsidR="00F85BA7" w:rsidRDefault="00F85BA7" w:rsidP="001362E9">
      <w:pPr>
        <w:jc w:val="both"/>
      </w:pPr>
      <w:r>
        <w:t xml:space="preserve">Selain itu, </w:t>
      </w:r>
      <w:r w:rsidR="000540E6">
        <w:t xml:space="preserve">akan dijelaskan juga </w:t>
      </w:r>
      <w:r w:rsidR="00BB6E82">
        <w:t xml:space="preserve">menu-menu yang lain yang ada di dalam login </w:t>
      </w:r>
      <w:r w:rsidR="00C664BD">
        <w:t>manajer (</w:t>
      </w:r>
      <w:r w:rsidR="00BB6E82">
        <w:t>admin sistem</w:t>
      </w:r>
      <w:r w:rsidR="00C664BD">
        <w:t>)</w:t>
      </w:r>
      <w:r w:rsidR="00BB6E82">
        <w:t xml:space="preserve"> ini yaitu: menu </w:t>
      </w:r>
      <w:r w:rsidR="00C664BD">
        <w:t>Laporan</w:t>
      </w:r>
      <w:r w:rsidR="00BB6E82">
        <w:t>, Notifikasi</w:t>
      </w:r>
      <w:r w:rsidR="00C664BD">
        <w:t>, System</w:t>
      </w:r>
      <w:r w:rsidR="00BB6E82">
        <w:t>,</w:t>
      </w:r>
      <w:r w:rsidR="00C664BD">
        <w:t xml:space="preserve"> </w:t>
      </w:r>
      <w:r w:rsidR="00BB6E82">
        <w:t xml:space="preserve"> Akun Saya</w:t>
      </w:r>
      <w:r w:rsidR="00C664BD">
        <w:t>, dan Karyawan</w:t>
      </w:r>
      <w:r w:rsidR="00BB6E82">
        <w:t>.</w:t>
      </w:r>
      <w:r>
        <w:t xml:space="preserve"> </w:t>
      </w:r>
      <w:r w:rsidR="00622376">
        <w:t>Beberapa dari menu ini sifatnya umum (standar) karena akan muncul juga pada login</w:t>
      </w:r>
      <w:r w:rsidR="00F64212">
        <w:t xml:space="preserve"> untuk peran</w:t>
      </w:r>
      <w:r w:rsidR="00622376">
        <w:t xml:space="preserve"> staf</w:t>
      </w:r>
      <w:r w:rsidR="00922DE1">
        <w:t xml:space="preserve"> operator/kasir/resepsionis</w:t>
      </w:r>
      <w:r w:rsidR="00622376">
        <w:t>.</w:t>
      </w:r>
    </w:p>
    <w:p w:rsidR="001362E9" w:rsidRDefault="001362E9" w:rsidP="001362E9">
      <w:pPr>
        <w:jc w:val="both"/>
      </w:pPr>
    </w:p>
    <w:p w:rsidR="001362E9" w:rsidRDefault="001362E9" w:rsidP="001362E9">
      <w:pPr>
        <w:pStyle w:val="Heading2"/>
        <w:rPr>
          <w:caps/>
        </w:rPr>
      </w:pPr>
      <w:bookmarkStart w:id="6" w:name="_Toc515461840"/>
      <w:r w:rsidRPr="00FF5C49">
        <w:rPr>
          <w:caps/>
        </w:rPr>
        <w:t>Penginputan Data Pengguna</w:t>
      </w:r>
      <w:bookmarkEnd w:id="6"/>
    </w:p>
    <w:p w:rsidR="00193417" w:rsidRDefault="00193417" w:rsidP="00193417"/>
    <w:p w:rsidR="006E2C5E" w:rsidRDefault="006E2C5E" w:rsidP="003653DB">
      <w:pPr>
        <w:ind w:left="720"/>
        <w:jc w:val="both"/>
      </w:pPr>
      <w:r>
        <w:t xml:space="preserve">Awalnya </w:t>
      </w:r>
      <w:r w:rsidR="00A37B31">
        <w:t xml:space="preserve">pada </w:t>
      </w:r>
      <w:r>
        <w:t>tabel data pengguna</w:t>
      </w:r>
      <w:r w:rsidR="00B42C92">
        <w:t xml:space="preserve"> </w:t>
      </w:r>
      <w:r>
        <w:t>user</w:t>
      </w:r>
      <w:r w:rsidR="007B64CC">
        <w:t>-</w:t>
      </w:r>
      <w:r w:rsidR="00B42C92">
        <w:t>nya</w:t>
      </w:r>
      <w:r>
        <w:t xml:space="preserve"> hanya ada satu dengan peran “</w:t>
      </w:r>
      <w:r w:rsidR="00066091">
        <w:t>MANAGER</w:t>
      </w:r>
      <w:r>
        <w:t>”</w:t>
      </w:r>
      <w:r w:rsidR="000B4CC0">
        <w:t xml:space="preserve"> yang disediakan oleh pengembang</w:t>
      </w:r>
      <w:r w:rsidR="00D86DC0">
        <w:t xml:space="preserve">, </w:t>
      </w:r>
      <w:r w:rsidR="00066091">
        <w:t>manajer (</w:t>
      </w:r>
      <w:r w:rsidR="00D86DC0">
        <w:t>admin sistem</w:t>
      </w:r>
      <w:r w:rsidR="00066091">
        <w:t>)</w:t>
      </w:r>
      <w:r w:rsidR="00D86DC0">
        <w:t xml:space="preserve"> ini harus menginput semua user sesuai dengan perannya masing-masing. Berikut </w:t>
      </w:r>
      <w:r w:rsidR="00783142">
        <w:t xml:space="preserve">format </w:t>
      </w:r>
      <w:r w:rsidR="00D86DC0">
        <w:t xml:space="preserve">tabel berisi data pengguna yang harus </w:t>
      </w:r>
      <w:r w:rsidR="005563B5">
        <w:t xml:space="preserve">dicatat dan </w:t>
      </w:r>
      <w:r w:rsidR="00D86DC0">
        <w:t>diinput</w:t>
      </w:r>
      <w:r w:rsidR="005563B5">
        <w:t xml:space="preserve"> ke dalam sistem</w:t>
      </w:r>
      <w:r w:rsidR="00D86DC0">
        <w:t>.</w:t>
      </w:r>
    </w:p>
    <w:p w:rsidR="00965972" w:rsidRDefault="00965972" w:rsidP="003653DB">
      <w:pPr>
        <w:ind w:left="720"/>
        <w:jc w:val="both"/>
      </w:pPr>
    </w:p>
    <w:tbl>
      <w:tblPr>
        <w:tblStyle w:val="TableGrid"/>
        <w:tblW w:w="9044" w:type="dxa"/>
        <w:jc w:val="center"/>
        <w:tblInd w:w="375" w:type="dxa"/>
        <w:tblLook w:val="04A0"/>
      </w:tblPr>
      <w:tblGrid>
        <w:gridCol w:w="1887"/>
        <w:gridCol w:w="1359"/>
        <w:gridCol w:w="1617"/>
        <w:gridCol w:w="1461"/>
        <w:gridCol w:w="810"/>
        <w:gridCol w:w="1910"/>
      </w:tblGrid>
      <w:tr w:rsidR="00CB37CA" w:rsidTr="00FA29C9">
        <w:trPr>
          <w:jc w:val="center"/>
        </w:trPr>
        <w:tc>
          <w:tcPr>
            <w:tcW w:w="1887" w:type="dxa"/>
            <w:shd w:val="clear" w:color="auto" w:fill="548DD4" w:themeFill="text2" w:themeFillTint="99"/>
          </w:tcPr>
          <w:p w:rsidR="00CB37CA" w:rsidRPr="00FA29C9" w:rsidRDefault="00CB37CA" w:rsidP="008236DB">
            <w:pPr>
              <w:jc w:val="center"/>
              <w:rPr>
                <w:b/>
                <w:color w:val="FFFFFF" w:themeColor="background1"/>
                <w:sz w:val="18"/>
                <w:szCs w:val="18"/>
              </w:rPr>
            </w:pPr>
            <w:r w:rsidRPr="00FA29C9">
              <w:rPr>
                <w:b/>
                <w:color w:val="FFFFFF" w:themeColor="background1"/>
                <w:sz w:val="18"/>
                <w:szCs w:val="18"/>
              </w:rPr>
              <w:t>Nama Peran</w:t>
            </w:r>
          </w:p>
        </w:tc>
        <w:tc>
          <w:tcPr>
            <w:tcW w:w="1359" w:type="dxa"/>
            <w:shd w:val="clear" w:color="auto" w:fill="548DD4" w:themeFill="text2" w:themeFillTint="99"/>
          </w:tcPr>
          <w:p w:rsidR="00CB37CA" w:rsidRPr="00FA29C9" w:rsidRDefault="00CB37CA" w:rsidP="008236DB">
            <w:pPr>
              <w:jc w:val="center"/>
              <w:rPr>
                <w:b/>
                <w:color w:val="FFFFFF" w:themeColor="background1"/>
                <w:sz w:val="18"/>
                <w:szCs w:val="18"/>
              </w:rPr>
            </w:pPr>
            <w:r w:rsidRPr="00FA29C9">
              <w:rPr>
                <w:b/>
                <w:color w:val="FFFFFF" w:themeColor="background1"/>
                <w:sz w:val="18"/>
                <w:szCs w:val="18"/>
              </w:rPr>
              <w:t>User ID</w:t>
            </w:r>
          </w:p>
          <w:p w:rsidR="00CB37CA" w:rsidRPr="00FA29C9" w:rsidRDefault="00CB37CA" w:rsidP="008236DB">
            <w:pPr>
              <w:jc w:val="center"/>
              <w:rPr>
                <w:b/>
                <w:color w:val="FFFFFF" w:themeColor="background1"/>
                <w:sz w:val="14"/>
                <w:szCs w:val="14"/>
                <w:u w:val="single"/>
              </w:rPr>
            </w:pPr>
            <w:r w:rsidRPr="00FA29C9">
              <w:rPr>
                <w:b/>
                <w:color w:val="FFFFFF" w:themeColor="background1"/>
                <w:sz w:val="14"/>
                <w:szCs w:val="14"/>
              </w:rPr>
              <w:t>(min. 6 karakter)</w:t>
            </w:r>
          </w:p>
        </w:tc>
        <w:tc>
          <w:tcPr>
            <w:tcW w:w="1617" w:type="dxa"/>
            <w:shd w:val="clear" w:color="auto" w:fill="548DD4" w:themeFill="text2" w:themeFillTint="99"/>
          </w:tcPr>
          <w:p w:rsidR="00CB37CA" w:rsidRPr="00FA29C9" w:rsidRDefault="00CB37CA" w:rsidP="008236DB">
            <w:pPr>
              <w:jc w:val="center"/>
              <w:rPr>
                <w:b/>
                <w:color w:val="FFFFFF" w:themeColor="background1"/>
                <w:sz w:val="18"/>
                <w:szCs w:val="18"/>
              </w:rPr>
            </w:pPr>
            <w:r w:rsidRPr="00FA29C9">
              <w:rPr>
                <w:b/>
                <w:color w:val="FFFFFF" w:themeColor="background1"/>
                <w:sz w:val="18"/>
                <w:szCs w:val="18"/>
              </w:rPr>
              <w:t>Password Awal</w:t>
            </w:r>
          </w:p>
          <w:p w:rsidR="00CB37CA" w:rsidRPr="00FA29C9" w:rsidRDefault="00CB37CA" w:rsidP="008236DB">
            <w:pPr>
              <w:jc w:val="center"/>
              <w:rPr>
                <w:b/>
                <w:color w:val="FFFFFF" w:themeColor="background1"/>
                <w:sz w:val="14"/>
                <w:szCs w:val="14"/>
              </w:rPr>
            </w:pPr>
            <w:r w:rsidRPr="00FA29C9">
              <w:rPr>
                <w:b/>
                <w:color w:val="FFFFFF" w:themeColor="background1"/>
                <w:sz w:val="14"/>
                <w:szCs w:val="14"/>
              </w:rPr>
              <w:t>(min. 6 karakter)</w:t>
            </w:r>
          </w:p>
        </w:tc>
        <w:tc>
          <w:tcPr>
            <w:tcW w:w="1461" w:type="dxa"/>
            <w:shd w:val="clear" w:color="auto" w:fill="548DD4" w:themeFill="text2" w:themeFillTint="99"/>
          </w:tcPr>
          <w:p w:rsidR="00CB37CA" w:rsidRPr="00FA29C9" w:rsidRDefault="00CB37CA" w:rsidP="008236DB">
            <w:pPr>
              <w:jc w:val="center"/>
              <w:rPr>
                <w:b/>
                <w:color w:val="FFFFFF" w:themeColor="background1"/>
                <w:sz w:val="18"/>
                <w:szCs w:val="18"/>
              </w:rPr>
            </w:pPr>
            <w:r w:rsidRPr="00FA29C9">
              <w:rPr>
                <w:b/>
                <w:color w:val="FFFFFF" w:themeColor="background1"/>
                <w:sz w:val="18"/>
                <w:szCs w:val="18"/>
              </w:rPr>
              <w:t>Nama Lengkap</w:t>
            </w:r>
          </w:p>
        </w:tc>
        <w:tc>
          <w:tcPr>
            <w:tcW w:w="810" w:type="dxa"/>
            <w:shd w:val="clear" w:color="auto" w:fill="548DD4" w:themeFill="text2" w:themeFillTint="99"/>
          </w:tcPr>
          <w:p w:rsidR="00CB37CA" w:rsidRPr="00FA29C9" w:rsidRDefault="00CB37CA" w:rsidP="008236DB">
            <w:pPr>
              <w:jc w:val="center"/>
              <w:rPr>
                <w:b/>
                <w:color w:val="FFFFFF" w:themeColor="background1"/>
                <w:sz w:val="18"/>
                <w:szCs w:val="18"/>
              </w:rPr>
            </w:pPr>
            <w:r w:rsidRPr="00FA29C9">
              <w:rPr>
                <w:b/>
                <w:color w:val="FFFFFF" w:themeColor="background1"/>
                <w:sz w:val="18"/>
                <w:szCs w:val="18"/>
              </w:rPr>
              <w:t>Email</w:t>
            </w:r>
          </w:p>
        </w:tc>
        <w:tc>
          <w:tcPr>
            <w:tcW w:w="1910" w:type="dxa"/>
            <w:shd w:val="clear" w:color="auto" w:fill="548DD4" w:themeFill="text2" w:themeFillTint="99"/>
          </w:tcPr>
          <w:p w:rsidR="00CB37CA" w:rsidRPr="00FA29C9" w:rsidRDefault="00CB37CA" w:rsidP="00FA29C9">
            <w:pPr>
              <w:jc w:val="center"/>
              <w:rPr>
                <w:b/>
                <w:color w:val="FFFFFF" w:themeColor="background1"/>
                <w:sz w:val="18"/>
                <w:szCs w:val="18"/>
              </w:rPr>
            </w:pPr>
            <w:r w:rsidRPr="00FA29C9">
              <w:rPr>
                <w:b/>
                <w:color w:val="FFFFFF" w:themeColor="background1"/>
                <w:sz w:val="18"/>
                <w:szCs w:val="18"/>
              </w:rPr>
              <w:t xml:space="preserve">No. </w:t>
            </w:r>
            <w:r w:rsidR="00FA29C9">
              <w:rPr>
                <w:b/>
                <w:color w:val="FFFFFF" w:themeColor="background1"/>
                <w:sz w:val="18"/>
                <w:szCs w:val="18"/>
              </w:rPr>
              <w:t>HP</w:t>
            </w:r>
          </w:p>
        </w:tc>
      </w:tr>
      <w:tr w:rsidR="00CB37CA" w:rsidTr="00FA29C9">
        <w:trPr>
          <w:jc w:val="center"/>
        </w:trPr>
        <w:tc>
          <w:tcPr>
            <w:tcW w:w="1887" w:type="dxa"/>
          </w:tcPr>
          <w:p w:rsidR="00CB37CA" w:rsidRPr="00FA29C9" w:rsidRDefault="00CB37CA" w:rsidP="008236DB">
            <w:pPr>
              <w:jc w:val="both"/>
              <w:rPr>
                <w:sz w:val="18"/>
                <w:szCs w:val="18"/>
              </w:rPr>
            </w:pPr>
            <w:r w:rsidRPr="00FA29C9">
              <w:rPr>
                <w:sz w:val="18"/>
                <w:szCs w:val="18"/>
              </w:rPr>
              <w:t>Owner</w:t>
            </w:r>
            <w:r w:rsidR="00A52474">
              <w:rPr>
                <w:sz w:val="18"/>
                <w:szCs w:val="18"/>
              </w:rPr>
              <w:t>/Manager</w:t>
            </w:r>
          </w:p>
        </w:tc>
        <w:tc>
          <w:tcPr>
            <w:tcW w:w="1359" w:type="dxa"/>
          </w:tcPr>
          <w:p w:rsidR="00CB37CA" w:rsidRPr="00D644A0" w:rsidRDefault="00CB37CA" w:rsidP="00D644A0">
            <w:pPr>
              <w:ind w:left="-31"/>
              <w:jc w:val="both"/>
              <w:rPr>
                <w:sz w:val="20"/>
                <w:szCs w:val="20"/>
              </w:rPr>
            </w:pPr>
          </w:p>
        </w:tc>
        <w:tc>
          <w:tcPr>
            <w:tcW w:w="1617" w:type="dxa"/>
          </w:tcPr>
          <w:p w:rsidR="00CB37CA" w:rsidRPr="00D644A0" w:rsidRDefault="00CB37CA" w:rsidP="00D644A0">
            <w:pPr>
              <w:ind w:left="-31"/>
              <w:jc w:val="both"/>
              <w:rPr>
                <w:sz w:val="20"/>
                <w:szCs w:val="20"/>
              </w:rPr>
            </w:pPr>
          </w:p>
        </w:tc>
        <w:tc>
          <w:tcPr>
            <w:tcW w:w="1461" w:type="dxa"/>
          </w:tcPr>
          <w:p w:rsidR="00CB37CA" w:rsidRPr="00D644A0" w:rsidRDefault="00CB37CA" w:rsidP="00D644A0">
            <w:pPr>
              <w:ind w:left="-31"/>
              <w:jc w:val="both"/>
              <w:rPr>
                <w:sz w:val="20"/>
                <w:szCs w:val="20"/>
              </w:rPr>
            </w:pPr>
          </w:p>
        </w:tc>
        <w:tc>
          <w:tcPr>
            <w:tcW w:w="810" w:type="dxa"/>
          </w:tcPr>
          <w:p w:rsidR="00CB37CA" w:rsidRPr="00D644A0" w:rsidRDefault="00CB37CA" w:rsidP="00D644A0">
            <w:pPr>
              <w:ind w:left="-31"/>
              <w:jc w:val="both"/>
              <w:rPr>
                <w:sz w:val="20"/>
                <w:szCs w:val="20"/>
              </w:rPr>
            </w:pPr>
          </w:p>
        </w:tc>
        <w:tc>
          <w:tcPr>
            <w:tcW w:w="1910" w:type="dxa"/>
          </w:tcPr>
          <w:p w:rsidR="00CB37CA" w:rsidRPr="00D644A0" w:rsidRDefault="00CB37CA" w:rsidP="00D644A0">
            <w:pPr>
              <w:ind w:left="-31"/>
              <w:jc w:val="both"/>
              <w:rPr>
                <w:sz w:val="20"/>
                <w:szCs w:val="20"/>
              </w:rPr>
            </w:pPr>
          </w:p>
        </w:tc>
      </w:tr>
      <w:tr w:rsidR="00CB37CA" w:rsidTr="00FA29C9">
        <w:trPr>
          <w:jc w:val="center"/>
        </w:trPr>
        <w:tc>
          <w:tcPr>
            <w:tcW w:w="1887" w:type="dxa"/>
          </w:tcPr>
          <w:p w:rsidR="00CB37CA" w:rsidRPr="00FA29C9" w:rsidRDefault="00CB37CA" w:rsidP="00A52474">
            <w:pPr>
              <w:jc w:val="both"/>
              <w:rPr>
                <w:sz w:val="18"/>
                <w:szCs w:val="18"/>
              </w:rPr>
            </w:pPr>
            <w:r w:rsidRPr="00FA29C9">
              <w:rPr>
                <w:sz w:val="18"/>
                <w:szCs w:val="18"/>
              </w:rPr>
              <w:t>Operator</w:t>
            </w:r>
            <w:r w:rsidR="00A52474">
              <w:rPr>
                <w:sz w:val="18"/>
                <w:szCs w:val="18"/>
              </w:rPr>
              <w:t>/Resepsionis</w:t>
            </w:r>
          </w:p>
        </w:tc>
        <w:tc>
          <w:tcPr>
            <w:tcW w:w="1359" w:type="dxa"/>
          </w:tcPr>
          <w:p w:rsidR="00CB37CA" w:rsidRPr="007B08F5" w:rsidRDefault="00CB37CA" w:rsidP="008236DB">
            <w:pPr>
              <w:jc w:val="both"/>
              <w:rPr>
                <w:sz w:val="20"/>
                <w:szCs w:val="20"/>
              </w:rPr>
            </w:pPr>
          </w:p>
        </w:tc>
        <w:tc>
          <w:tcPr>
            <w:tcW w:w="1617" w:type="dxa"/>
          </w:tcPr>
          <w:p w:rsidR="00CB37CA" w:rsidRPr="007B08F5" w:rsidRDefault="00CB37CA" w:rsidP="008236DB">
            <w:pPr>
              <w:jc w:val="both"/>
              <w:rPr>
                <w:sz w:val="20"/>
                <w:szCs w:val="20"/>
              </w:rPr>
            </w:pPr>
          </w:p>
        </w:tc>
        <w:tc>
          <w:tcPr>
            <w:tcW w:w="1461" w:type="dxa"/>
          </w:tcPr>
          <w:p w:rsidR="00CB37CA" w:rsidRPr="007B08F5" w:rsidRDefault="00CB37CA" w:rsidP="008236DB">
            <w:pPr>
              <w:jc w:val="both"/>
              <w:rPr>
                <w:sz w:val="20"/>
                <w:szCs w:val="20"/>
              </w:rPr>
            </w:pPr>
          </w:p>
        </w:tc>
        <w:tc>
          <w:tcPr>
            <w:tcW w:w="810" w:type="dxa"/>
          </w:tcPr>
          <w:p w:rsidR="00CB37CA" w:rsidRPr="007B08F5" w:rsidRDefault="00CB37CA" w:rsidP="008236DB">
            <w:pPr>
              <w:jc w:val="both"/>
              <w:rPr>
                <w:sz w:val="20"/>
                <w:szCs w:val="20"/>
              </w:rPr>
            </w:pPr>
          </w:p>
        </w:tc>
        <w:tc>
          <w:tcPr>
            <w:tcW w:w="1910" w:type="dxa"/>
          </w:tcPr>
          <w:p w:rsidR="00CB37CA" w:rsidRPr="007B08F5" w:rsidRDefault="00CB37CA" w:rsidP="008236DB">
            <w:pPr>
              <w:jc w:val="both"/>
              <w:rPr>
                <w:sz w:val="20"/>
                <w:szCs w:val="20"/>
              </w:rPr>
            </w:pPr>
          </w:p>
        </w:tc>
      </w:tr>
    </w:tbl>
    <w:p w:rsidR="00965972" w:rsidRDefault="00965972" w:rsidP="003653DB">
      <w:pPr>
        <w:ind w:left="720"/>
        <w:jc w:val="both"/>
      </w:pPr>
    </w:p>
    <w:p w:rsidR="00D86DC0" w:rsidRDefault="00E523C2" w:rsidP="003653DB">
      <w:pPr>
        <w:ind w:left="720"/>
        <w:jc w:val="both"/>
      </w:pPr>
      <w:r>
        <w:t>Tabel diatas</w:t>
      </w:r>
      <w:r w:rsidR="00BA74F9">
        <w:t xml:space="preserve"> harus dicatat manual pada kertas</w:t>
      </w:r>
      <w:r>
        <w:t xml:space="preserve"> </w:t>
      </w:r>
      <w:r w:rsidR="00BA74F9">
        <w:t xml:space="preserve">dan </w:t>
      </w:r>
      <w:r>
        <w:t xml:space="preserve">akan digunakan oleh </w:t>
      </w:r>
      <w:r w:rsidR="00A52474">
        <w:t>manajer (</w:t>
      </w:r>
      <w:r>
        <w:t>admin sistem</w:t>
      </w:r>
      <w:r w:rsidR="00A52474">
        <w:t>)</w:t>
      </w:r>
      <w:r>
        <w:t xml:space="preserve"> untuk melakukan pencatatan data-data login </w:t>
      </w:r>
      <w:r w:rsidR="00C04A05">
        <w:t>beserta password awalnya</w:t>
      </w:r>
      <w:r w:rsidR="00973351">
        <w:t xml:space="preserve"> (</w:t>
      </w:r>
      <w:r w:rsidR="001E3AB7">
        <w:t>password awal</w:t>
      </w:r>
      <w:r w:rsidR="00856249">
        <w:t xml:space="preserve"> ini</w:t>
      </w:r>
      <w:r w:rsidR="001E3AB7">
        <w:t xml:space="preserve"> </w:t>
      </w:r>
      <w:r w:rsidR="00973351">
        <w:t>harus diubah ketika sistem sudah berjalan)</w:t>
      </w:r>
      <w:r w:rsidR="00C04A05">
        <w:t xml:space="preserve"> </w:t>
      </w:r>
      <w:r>
        <w:t xml:space="preserve">ke semua </w:t>
      </w:r>
      <w:r w:rsidR="00B66644">
        <w:t>pengguna (</w:t>
      </w:r>
      <w:r>
        <w:t>user</w:t>
      </w:r>
      <w:r w:rsidR="00B66644">
        <w:t>)</w:t>
      </w:r>
      <w:r>
        <w:t xml:space="preserve"> termasuk pemilik</w:t>
      </w:r>
      <w:r w:rsidR="00376E5F">
        <w:t xml:space="preserve"> kemudian menginputnya ke dalam sistem</w:t>
      </w:r>
      <w:r>
        <w:t xml:space="preserve">. </w:t>
      </w:r>
      <w:r w:rsidR="000565C9">
        <w:t>Untuk kolom-kolom yang kosong harus diisi terutama email</w:t>
      </w:r>
      <w:r w:rsidR="009B5A6D">
        <w:t xml:space="preserve"> karena dapat digunakan untuk mereset password jika user-nya lupa password</w:t>
      </w:r>
      <w:r w:rsidR="009C181F">
        <w:t xml:space="preserve"> di kemudian hari</w:t>
      </w:r>
      <w:r w:rsidR="009B5A6D">
        <w:t>.</w:t>
      </w:r>
    </w:p>
    <w:p w:rsidR="002F02AE" w:rsidRDefault="003F060E" w:rsidP="003653DB">
      <w:pPr>
        <w:ind w:left="720"/>
        <w:jc w:val="both"/>
      </w:pPr>
      <w:r>
        <w:t>Cara penginputannya p</w:t>
      </w:r>
      <w:r w:rsidR="006803EB">
        <w:t xml:space="preserve">ada jendela </w:t>
      </w:r>
      <w:r w:rsidR="006B6F32">
        <w:t>menu utama</w:t>
      </w:r>
      <w:r w:rsidR="006803EB">
        <w:t>,</w:t>
      </w:r>
      <w:r w:rsidR="0088030F">
        <w:t xml:space="preserve"> klik Menu </w:t>
      </w:r>
      <w:r w:rsidR="009A602F">
        <w:t>Sistem – klik Submenu User &amp; Peran</w:t>
      </w:r>
      <w:r w:rsidR="00770008">
        <w:t>.</w:t>
      </w:r>
    </w:p>
    <w:p w:rsidR="00567F98" w:rsidRDefault="00A73B7B" w:rsidP="00A73B7B">
      <w:pPr>
        <w:ind w:left="720"/>
        <w:jc w:val="center"/>
      </w:pPr>
      <w:r>
        <w:rPr>
          <w:noProof/>
          <w:lang w:eastAsia="id-ID"/>
        </w:rPr>
        <w:drawing>
          <wp:inline distT="0" distB="0" distL="0" distR="0">
            <wp:extent cx="2946787" cy="1185178"/>
            <wp:effectExtent l="19050" t="19050" r="25013" b="14972"/>
            <wp:docPr id="5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srcRect/>
                    <a:stretch>
                      <a:fillRect/>
                    </a:stretch>
                  </pic:blipFill>
                  <pic:spPr bwMode="auto">
                    <a:xfrm>
                      <a:off x="0" y="0"/>
                      <a:ext cx="2942826" cy="1183585"/>
                    </a:xfrm>
                    <a:prstGeom prst="rect">
                      <a:avLst/>
                    </a:prstGeom>
                    <a:noFill/>
                    <a:ln w="9525">
                      <a:solidFill>
                        <a:schemeClr val="accent3"/>
                      </a:solidFill>
                      <a:miter lim="800000"/>
                      <a:headEnd/>
                      <a:tailEnd/>
                    </a:ln>
                  </pic:spPr>
                </pic:pic>
              </a:graphicData>
            </a:graphic>
          </wp:inline>
        </w:drawing>
      </w:r>
    </w:p>
    <w:p w:rsidR="00567F98" w:rsidRDefault="009A602F" w:rsidP="003653DB">
      <w:pPr>
        <w:ind w:left="720"/>
        <w:jc w:val="both"/>
      </w:pPr>
      <w:r>
        <w:lastRenderedPageBreak/>
        <w:t xml:space="preserve">Kemudian akan tampil </w:t>
      </w:r>
      <w:r w:rsidR="00AC2D5B">
        <w:t>jendela “Daftar User Staf”</w:t>
      </w:r>
      <w:r w:rsidR="008A4200">
        <w:t xml:space="preserve">, </w:t>
      </w:r>
      <w:r w:rsidR="00A2599C">
        <w:t>klik tombol “Buat User Baru”.</w:t>
      </w:r>
    </w:p>
    <w:p w:rsidR="00567F98" w:rsidRDefault="008C47B6" w:rsidP="008A4200">
      <w:pPr>
        <w:ind w:left="720"/>
        <w:jc w:val="center"/>
      </w:pPr>
      <w:r>
        <w:rPr>
          <w:noProof/>
          <w:lang w:eastAsia="id-ID"/>
        </w:rPr>
        <w:drawing>
          <wp:inline distT="0" distB="0" distL="0" distR="0">
            <wp:extent cx="4425729" cy="1542821"/>
            <wp:effectExtent l="19050" t="19050" r="12921" b="19279"/>
            <wp:docPr id="6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
                    <a:srcRect/>
                    <a:stretch>
                      <a:fillRect/>
                    </a:stretch>
                  </pic:blipFill>
                  <pic:spPr bwMode="auto">
                    <a:xfrm>
                      <a:off x="0" y="0"/>
                      <a:ext cx="4430681" cy="1544547"/>
                    </a:xfrm>
                    <a:prstGeom prst="rect">
                      <a:avLst/>
                    </a:prstGeom>
                    <a:noFill/>
                    <a:ln w="9525">
                      <a:solidFill>
                        <a:schemeClr val="accent3"/>
                      </a:solidFill>
                      <a:miter lim="800000"/>
                      <a:headEnd/>
                      <a:tailEnd/>
                    </a:ln>
                  </pic:spPr>
                </pic:pic>
              </a:graphicData>
            </a:graphic>
          </wp:inline>
        </w:drawing>
      </w:r>
    </w:p>
    <w:p w:rsidR="00567F98" w:rsidRDefault="00F12600" w:rsidP="003653DB">
      <w:pPr>
        <w:ind w:left="720"/>
        <w:jc w:val="both"/>
      </w:pPr>
      <w:r>
        <w:t xml:space="preserve">Kemudian akan tampil jendela “User Baru”, </w:t>
      </w:r>
      <w:r w:rsidR="00DD55F6">
        <w:t>inputkan kolom data yang tidak boleh kosong</w:t>
      </w:r>
      <w:r w:rsidR="003C28D5">
        <w:t xml:space="preserve"> </w:t>
      </w:r>
      <w:r w:rsidR="00792162">
        <w:t>(</w:t>
      </w:r>
      <w:r w:rsidR="003C28D5">
        <w:t>bila perlu lengkapi juga kolom-kolom yang lainnya</w:t>
      </w:r>
      <w:r w:rsidR="00792162">
        <w:t>)</w:t>
      </w:r>
      <w:r w:rsidR="003C28D5">
        <w:t>.</w:t>
      </w:r>
      <w:r w:rsidR="00FE7877">
        <w:t xml:space="preserve"> Setelah itu klik tombol “Simpan User Baru”.</w:t>
      </w:r>
    </w:p>
    <w:p w:rsidR="00567F98" w:rsidRDefault="00F615FD" w:rsidP="008553AD">
      <w:pPr>
        <w:ind w:left="720"/>
        <w:jc w:val="center"/>
      </w:pPr>
      <w:r>
        <w:rPr>
          <w:noProof/>
          <w:lang w:eastAsia="id-ID"/>
        </w:rPr>
        <w:drawing>
          <wp:inline distT="0" distB="0" distL="0" distR="0">
            <wp:extent cx="5736590" cy="5551805"/>
            <wp:effectExtent l="19050" t="19050" r="16510" b="10795"/>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5736590" cy="5551805"/>
                    </a:xfrm>
                    <a:prstGeom prst="rect">
                      <a:avLst/>
                    </a:prstGeom>
                    <a:noFill/>
                    <a:ln w="9525">
                      <a:solidFill>
                        <a:schemeClr val="accent1"/>
                      </a:solidFill>
                      <a:miter lim="800000"/>
                      <a:headEnd/>
                      <a:tailEnd/>
                    </a:ln>
                  </pic:spPr>
                </pic:pic>
              </a:graphicData>
            </a:graphic>
          </wp:inline>
        </w:drawing>
      </w:r>
    </w:p>
    <w:p w:rsidR="00CA4C21" w:rsidRDefault="00CB4268" w:rsidP="003653DB">
      <w:pPr>
        <w:ind w:left="720"/>
        <w:jc w:val="both"/>
      </w:pPr>
      <w:r>
        <w:lastRenderedPageBreak/>
        <w:t>Untuk “ID User” dan “Password” minimal karakter yang harus dimasukkan adalah 6 karakter dan maksimal panjang 50 karakter.</w:t>
      </w:r>
      <w:r w:rsidR="00CA4C21">
        <w:t xml:space="preserve"> </w:t>
      </w:r>
    </w:p>
    <w:p w:rsidR="00476981" w:rsidRDefault="00476981" w:rsidP="00476981">
      <w:pPr>
        <w:ind w:left="1440"/>
        <w:jc w:val="both"/>
      </w:pPr>
      <w:r w:rsidRPr="002F08CF">
        <w:rPr>
          <w:i/>
          <w:sz w:val="18"/>
          <w:szCs w:val="18"/>
        </w:rPr>
        <w:t xml:space="preserve">)* </w:t>
      </w:r>
      <w:r>
        <w:rPr>
          <w:i/>
          <w:sz w:val="18"/>
          <w:szCs w:val="18"/>
        </w:rPr>
        <w:t>kolom yang ada keterangan (di sebelah kanan) “Required” berarti kolom tersebut tidak boleh kosong, ket</w:t>
      </w:r>
      <w:r w:rsidR="009A4CEC">
        <w:rPr>
          <w:i/>
          <w:sz w:val="18"/>
          <w:szCs w:val="18"/>
        </w:rPr>
        <w:t>erangan kolom ini akan ada di</w:t>
      </w:r>
      <w:r>
        <w:rPr>
          <w:i/>
          <w:sz w:val="18"/>
          <w:szCs w:val="18"/>
        </w:rPr>
        <w:t xml:space="preserve"> beberapa form inputan dan fungsi </w:t>
      </w:r>
      <w:r w:rsidR="00DF1488">
        <w:rPr>
          <w:i/>
          <w:sz w:val="18"/>
          <w:szCs w:val="18"/>
        </w:rPr>
        <w:t xml:space="preserve">(tujuannya) </w:t>
      </w:r>
      <w:r>
        <w:rPr>
          <w:i/>
          <w:sz w:val="18"/>
          <w:szCs w:val="18"/>
        </w:rPr>
        <w:t>akan selalu sama dan konsisten.</w:t>
      </w:r>
    </w:p>
    <w:p w:rsidR="00CB4268" w:rsidRDefault="00CA4C21" w:rsidP="003653DB">
      <w:pPr>
        <w:ind w:left="720"/>
        <w:jc w:val="both"/>
      </w:pPr>
      <w:r>
        <w:t xml:space="preserve">Untuk kolom “Status” </w:t>
      </w:r>
      <w:r w:rsidR="005407CD">
        <w:t xml:space="preserve">bila dipilih “NONACTIVE” maka </w:t>
      </w:r>
      <w:r w:rsidR="0099299A">
        <w:t>data tersebut akan diset tidak aktif sehingga akibatnya ID pengguna tersebut tidak bisa digunakan lagi untuk login ke</w:t>
      </w:r>
      <w:r w:rsidR="000E25BB">
        <w:t xml:space="preserve"> </w:t>
      </w:r>
      <w:r w:rsidR="00150242">
        <w:t>dalam</w:t>
      </w:r>
      <w:r w:rsidR="0099299A">
        <w:t xml:space="preserve"> sistem.</w:t>
      </w:r>
    </w:p>
    <w:p w:rsidR="00CA4C21" w:rsidRPr="002F08CF" w:rsidRDefault="00CA4C21" w:rsidP="00DC2371">
      <w:pPr>
        <w:ind w:left="1440"/>
        <w:jc w:val="both"/>
        <w:rPr>
          <w:i/>
          <w:sz w:val="18"/>
          <w:szCs w:val="18"/>
        </w:rPr>
      </w:pPr>
      <w:r w:rsidRPr="002F08CF">
        <w:rPr>
          <w:i/>
          <w:sz w:val="18"/>
          <w:szCs w:val="18"/>
        </w:rPr>
        <w:t xml:space="preserve">)* </w:t>
      </w:r>
      <w:r>
        <w:rPr>
          <w:i/>
          <w:sz w:val="18"/>
          <w:szCs w:val="18"/>
        </w:rPr>
        <w:t xml:space="preserve">kolom “Status” ini </w:t>
      </w:r>
      <w:r w:rsidR="00837AC3">
        <w:rPr>
          <w:i/>
          <w:sz w:val="18"/>
          <w:szCs w:val="18"/>
        </w:rPr>
        <w:t>akan</w:t>
      </w:r>
      <w:r w:rsidR="00BD3872">
        <w:rPr>
          <w:i/>
          <w:sz w:val="18"/>
          <w:szCs w:val="18"/>
        </w:rPr>
        <w:t xml:space="preserve"> </w:t>
      </w:r>
      <w:r>
        <w:rPr>
          <w:i/>
          <w:sz w:val="18"/>
          <w:szCs w:val="18"/>
        </w:rPr>
        <w:t>ada</w:t>
      </w:r>
      <w:r w:rsidR="009A4CEC">
        <w:rPr>
          <w:i/>
          <w:sz w:val="18"/>
          <w:szCs w:val="18"/>
        </w:rPr>
        <w:t xml:space="preserve"> di </w:t>
      </w:r>
      <w:r w:rsidR="00837AC3">
        <w:rPr>
          <w:i/>
          <w:sz w:val="18"/>
          <w:szCs w:val="18"/>
        </w:rPr>
        <w:t xml:space="preserve">beberapa </w:t>
      </w:r>
      <w:r>
        <w:rPr>
          <w:i/>
          <w:sz w:val="18"/>
          <w:szCs w:val="18"/>
        </w:rPr>
        <w:t xml:space="preserve">form </w:t>
      </w:r>
      <w:r w:rsidR="00255B89">
        <w:rPr>
          <w:i/>
          <w:sz w:val="18"/>
          <w:szCs w:val="18"/>
        </w:rPr>
        <w:t xml:space="preserve">inputan </w:t>
      </w:r>
      <w:r>
        <w:rPr>
          <w:i/>
          <w:sz w:val="18"/>
          <w:szCs w:val="18"/>
        </w:rPr>
        <w:t xml:space="preserve">dan fungsinya </w:t>
      </w:r>
      <w:r w:rsidR="00545E13">
        <w:rPr>
          <w:i/>
          <w:sz w:val="18"/>
          <w:szCs w:val="18"/>
        </w:rPr>
        <w:t xml:space="preserve">akan </w:t>
      </w:r>
      <w:r>
        <w:rPr>
          <w:i/>
          <w:sz w:val="18"/>
          <w:szCs w:val="18"/>
        </w:rPr>
        <w:t xml:space="preserve">selalu </w:t>
      </w:r>
      <w:r w:rsidR="007128B0">
        <w:rPr>
          <w:i/>
          <w:sz w:val="18"/>
          <w:szCs w:val="18"/>
        </w:rPr>
        <w:t xml:space="preserve">sama dan </w:t>
      </w:r>
      <w:r>
        <w:rPr>
          <w:i/>
          <w:sz w:val="18"/>
          <w:szCs w:val="18"/>
        </w:rPr>
        <w:t>konsisten.</w:t>
      </w:r>
    </w:p>
    <w:p w:rsidR="00D71628" w:rsidRDefault="00D71628" w:rsidP="00D71628">
      <w:pPr>
        <w:ind w:left="720"/>
        <w:jc w:val="both"/>
      </w:pPr>
      <w:r>
        <w:t xml:space="preserve">Untuk kolom “Kota” </w:t>
      </w:r>
      <w:r w:rsidR="000A50F3">
        <w:t xml:space="preserve">tersedia kotak kombo pencarian data berdasarkan nama kota, </w:t>
      </w:r>
      <w:r w:rsidR="00365B21">
        <w:t xml:space="preserve">klik kotak panah kecil </w:t>
      </w:r>
      <w:r w:rsidR="00405D30">
        <w:t xml:space="preserve">ke bawah </w:t>
      </w:r>
      <w:r w:rsidR="00D17C72">
        <w:t>lalu</w:t>
      </w:r>
      <w:r w:rsidR="00C279DD">
        <w:t xml:space="preserve"> </w:t>
      </w:r>
      <w:r w:rsidR="00365B21">
        <w:t>muncul kotak pengisian kata kunci – masukkan kata kunci nama kota yang diinginkan</w:t>
      </w:r>
      <w:r w:rsidR="00E25244">
        <w:t xml:space="preserve"> – lalu pilih nama kota</w:t>
      </w:r>
      <w:r w:rsidR="004F1D7A">
        <w:t xml:space="preserve"> yang diinginkan</w:t>
      </w:r>
      <w:r>
        <w:t>.</w:t>
      </w:r>
    </w:p>
    <w:p w:rsidR="00365B21" w:rsidRDefault="00365B21" w:rsidP="00365B21">
      <w:pPr>
        <w:ind w:left="720"/>
        <w:jc w:val="center"/>
      </w:pPr>
      <w:r>
        <w:rPr>
          <w:noProof/>
          <w:lang w:eastAsia="id-ID"/>
        </w:rPr>
        <w:drawing>
          <wp:inline distT="0" distB="0" distL="0" distR="0">
            <wp:extent cx="2628762" cy="415926"/>
            <wp:effectExtent l="19050" t="19050" r="19188" b="22224"/>
            <wp:docPr id="7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a:srcRect/>
                    <a:stretch>
                      <a:fillRect/>
                    </a:stretch>
                  </pic:blipFill>
                  <pic:spPr bwMode="auto">
                    <a:xfrm>
                      <a:off x="0" y="0"/>
                      <a:ext cx="2633139" cy="416619"/>
                    </a:xfrm>
                    <a:prstGeom prst="rect">
                      <a:avLst/>
                    </a:prstGeom>
                    <a:noFill/>
                    <a:ln w="9525">
                      <a:solidFill>
                        <a:schemeClr val="accent3"/>
                      </a:solidFill>
                      <a:miter lim="800000"/>
                      <a:headEnd/>
                      <a:tailEnd/>
                    </a:ln>
                  </pic:spPr>
                </pic:pic>
              </a:graphicData>
            </a:graphic>
          </wp:inline>
        </w:drawing>
      </w:r>
    </w:p>
    <w:p w:rsidR="00D71628" w:rsidRDefault="00D71628" w:rsidP="00D71628">
      <w:pPr>
        <w:ind w:left="720"/>
        <w:jc w:val="center"/>
      </w:pPr>
      <w:r>
        <w:rPr>
          <w:noProof/>
          <w:lang w:eastAsia="id-ID"/>
        </w:rPr>
        <w:drawing>
          <wp:inline distT="0" distB="0" distL="0" distR="0">
            <wp:extent cx="2517416" cy="1179608"/>
            <wp:effectExtent l="19050" t="19050" r="16234" b="20542"/>
            <wp:docPr id="7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a:srcRect/>
                    <a:stretch>
                      <a:fillRect/>
                    </a:stretch>
                  </pic:blipFill>
                  <pic:spPr bwMode="auto">
                    <a:xfrm>
                      <a:off x="0" y="0"/>
                      <a:ext cx="2520517" cy="1181061"/>
                    </a:xfrm>
                    <a:prstGeom prst="rect">
                      <a:avLst/>
                    </a:prstGeom>
                    <a:noFill/>
                    <a:ln w="9525">
                      <a:solidFill>
                        <a:schemeClr val="accent3"/>
                      </a:solidFill>
                      <a:miter lim="800000"/>
                      <a:headEnd/>
                      <a:tailEnd/>
                    </a:ln>
                  </pic:spPr>
                </pic:pic>
              </a:graphicData>
            </a:graphic>
          </wp:inline>
        </w:drawing>
      </w:r>
    </w:p>
    <w:p w:rsidR="00D71628" w:rsidRPr="002F08CF" w:rsidRDefault="00D71628" w:rsidP="00D71628">
      <w:pPr>
        <w:ind w:left="1440"/>
        <w:jc w:val="both"/>
        <w:rPr>
          <w:i/>
          <w:sz w:val="18"/>
          <w:szCs w:val="18"/>
        </w:rPr>
      </w:pPr>
      <w:r w:rsidRPr="002F08CF">
        <w:rPr>
          <w:i/>
          <w:sz w:val="18"/>
          <w:szCs w:val="18"/>
        </w:rPr>
        <w:t xml:space="preserve">)* </w:t>
      </w:r>
      <w:r>
        <w:rPr>
          <w:i/>
          <w:sz w:val="18"/>
          <w:szCs w:val="18"/>
        </w:rPr>
        <w:t xml:space="preserve">kolom </w:t>
      </w:r>
      <w:r w:rsidR="00261E6E">
        <w:rPr>
          <w:i/>
          <w:sz w:val="18"/>
          <w:szCs w:val="18"/>
        </w:rPr>
        <w:t xml:space="preserve">pencarian </w:t>
      </w:r>
      <w:r w:rsidR="00604228">
        <w:rPr>
          <w:i/>
          <w:sz w:val="18"/>
          <w:szCs w:val="18"/>
        </w:rPr>
        <w:t xml:space="preserve">jenis </w:t>
      </w:r>
      <w:r w:rsidR="00261E6E">
        <w:rPr>
          <w:i/>
          <w:sz w:val="18"/>
          <w:szCs w:val="18"/>
        </w:rPr>
        <w:t xml:space="preserve">kotak kombo </w:t>
      </w:r>
      <w:r w:rsidR="009D48A1">
        <w:rPr>
          <w:i/>
          <w:sz w:val="18"/>
          <w:szCs w:val="18"/>
        </w:rPr>
        <w:t xml:space="preserve">seperti </w:t>
      </w:r>
      <w:r>
        <w:rPr>
          <w:i/>
          <w:sz w:val="18"/>
          <w:szCs w:val="18"/>
        </w:rPr>
        <w:t>“</w:t>
      </w:r>
      <w:r w:rsidR="00A81E7E">
        <w:rPr>
          <w:i/>
          <w:sz w:val="18"/>
          <w:szCs w:val="18"/>
        </w:rPr>
        <w:t>Kota</w:t>
      </w:r>
      <w:r>
        <w:rPr>
          <w:i/>
          <w:sz w:val="18"/>
          <w:szCs w:val="18"/>
        </w:rPr>
        <w:t>”</w:t>
      </w:r>
      <w:r w:rsidR="00893CA0">
        <w:rPr>
          <w:i/>
          <w:sz w:val="18"/>
          <w:szCs w:val="18"/>
        </w:rPr>
        <w:t xml:space="preserve"> </w:t>
      </w:r>
      <w:r>
        <w:rPr>
          <w:i/>
          <w:sz w:val="18"/>
          <w:szCs w:val="18"/>
        </w:rPr>
        <w:t xml:space="preserve">ini akan ada </w:t>
      </w:r>
      <w:r w:rsidR="009A4CEC">
        <w:rPr>
          <w:i/>
          <w:sz w:val="18"/>
          <w:szCs w:val="18"/>
        </w:rPr>
        <w:t>di</w:t>
      </w:r>
      <w:r>
        <w:rPr>
          <w:i/>
          <w:sz w:val="18"/>
          <w:szCs w:val="18"/>
        </w:rPr>
        <w:t xml:space="preserve"> beberapa form inputan dan fungsinya akan selalu sama dan konsisten.</w:t>
      </w:r>
    </w:p>
    <w:p w:rsidR="00567F98" w:rsidRDefault="00A25342" w:rsidP="003653DB">
      <w:pPr>
        <w:ind w:left="720"/>
        <w:jc w:val="both"/>
      </w:pPr>
      <w:r>
        <w:t>Untuk mengubah data</w:t>
      </w:r>
      <w:r w:rsidR="00D30EA5">
        <w:t>,</w:t>
      </w:r>
      <w:r w:rsidR="00545C72">
        <w:t xml:space="preserve"> </w:t>
      </w:r>
      <w:r w:rsidR="006A71E1">
        <w:t>klik</w:t>
      </w:r>
      <w:r w:rsidR="006F7C00">
        <w:t xml:space="preserve"> </w:t>
      </w:r>
      <w:r w:rsidR="00FF63D9">
        <w:t xml:space="preserve">tombol </w:t>
      </w:r>
      <w:r w:rsidR="00D30EA5">
        <w:t xml:space="preserve">edit </w:t>
      </w:r>
      <w:r w:rsidR="00D30EA5">
        <w:rPr>
          <w:noProof/>
          <w:lang w:eastAsia="id-ID"/>
        </w:rPr>
        <w:drawing>
          <wp:inline distT="0" distB="0" distL="0" distR="0">
            <wp:extent cx="107344" cy="119270"/>
            <wp:effectExtent l="19050" t="0" r="6956" b="0"/>
            <wp:docPr id="6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4"/>
                    <a:srcRect/>
                    <a:stretch>
                      <a:fillRect/>
                    </a:stretch>
                  </pic:blipFill>
                  <pic:spPr bwMode="auto">
                    <a:xfrm>
                      <a:off x="0" y="0"/>
                      <a:ext cx="107344" cy="119270"/>
                    </a:xfrm>
                    <a:prstGeom prst="rect">
                      <a:avLst/>
                    </a:prstGeom>
                    <a:noFill/>
                    <a:ln w="9525">
                      <a:noFill/>
                      <a:miter lim="800000"/>
                      <a:headEnd/>
                      <a:tailEnd/>
                    </a:ln>
                  </pic:spPr>
                </pic:pic>
              </a:graphicData>
            </a:graphic>
          </wp:inline>
        </w:drawing>
      </w:r>
      <w:r w:rsidR="00D30EA5">
        <w:t xml:space="preserve"> </w:t>
      </w:r>
      <w:r w:rsidR="00FF63D9">
        <w:t>pada kolom “Actions”</w:t>
      </w:r>
      <w:r w:rsidR="00D61916">
        <w:t xml:space="preserve">. Untuk menghapus data klik tombol delete </w:t>
      </w:r>
      <w:r w:rsidR="000C4B39">
        <w:rPr>
          <w:noProof/>
          <w:lang w:eastAsia="id-ID"/>
        </w:rPr>
        <w:drawing>
          <wp:inline distT="0" distB="0" distL="0" distR="0">
            <wp:extent cx="74460" cy="95734"/>
            <wp:effectExtent l="19050" t="0" r="1740" b="0"/>
            <wp:docPr id="6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srcRect/>
                    <a:stretch>
                      <a:fillRect/>
                    </a:stretch>
                  </pic:blipFill>
                  <pic:spPr bwMode="auto">
                    <a:xfrm>
                      <a:off x="0" y="0"/>
                      <a:ext cx="74460" cy="95734"/>
                    </a:xfrm>
                    <a:prstGeom prst="rect">
                      <a:avLst/>
                    </a:prstGeom>
                    <a:noFill/>
                    <a:ln w="9525">
                      <a:noFill/>
                      <a:miter lim="800000"/>
                      <a:headEnd/>
                      <a:tailEnd/>
                    </a:ln>
                  </pic:spPr>
                </pic:pic>
              </a:graphicData>
            </a:graphic>
          </wp:inline>
        </w:drawing>
      </w:r>
      <w:r w:rsidR="000C4B39">
        <w:t xml:space="preserve">. Untuk melihat data klik tombol view </w:t>
      </w:r>
      <w:r w:rsidR="000C4B39">
        <w:rPr>
          <w:noProof/>
          <w:lang w:eastAsia="id-ID"/>
        </w:rPr>
        <w:drawing>
          <wp:inline distT="0" distB="0" distL="0" distR="0">
            <wp:extent cx="83122" cy="63610"/>
            <wp:effectExtent l="19050" t="0" r="0" b="0"/>
            <wp:docPr id="6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srcRect/>
                    <a:stretch>
                      <a:fillRect/>
                    </a:stretch>
                  </pic:blipFill>
                  <pic:spPr bwMode="auto">
                    <a:xfrm>
                      <a:off x="0" y="0"/>
                      <a:ext cx="95456" cy="73049"/>
                    </a:xfrm>
                    <a:prstGeom prst="rect">
                      <a:avLst/>
                    </a:prstGeom>
                    <a:noFill/>
                    <a:ln w="9525">
                      <a:noFill/>
                      <a:miter lim="800000"/>
                      <a:headEnd/>
                      <a:tailEnd/>
                    </a:ln>
                  </pic:spPr>
                </pic:pic>
              </a:graphicData>
            </a:graphic>
          </wp:inline>
        </w:drawing>
      </w:r>
      <w:r w:rsidR="0070772F">
        <w:t xml:space="preserve"> </w:t>
      </w:r>
      <w:r w:rsidR="000C4B39">
        <w:t>.</w:t>
      </w:r>
    </w:p>
    <w:p w:rsidR="002F08CF" w:rsidRPr="002F08CF" w:rsidRDefault="002F08CF" w:rsidP="00535B63">
      <w:pPr>
        <w:ind w:left="1440"/>
        <w:jc w:val="both"/>
        <w:rPr>
          <w:i/>
          <w:sz w:val="18"/>
          <w:szCs w:val="18"/>
        </w:rPr>
      </w:pPr>
      <w:r w:rsidRPr="002F08CF">
        <w:rPr>
          <w:i/>
          <w:sz w:val="18"/>
          <w:szCs w:val="18"/>
        </w:rPr>
        <w:t xml:space="preserve">)* </w:t>
      </w:r>
      <w:r>
        <w:rPr>
          <w:i/>
          <w:sz w:val="18"/>
          <w:szCs w:val="18"/>
        </w:rPr>
        <w:t>tombol-tombol aksi pada kolom “Actions”</w:t>
      </w:r>
      <w:r w:rsidR="00FB358F">
        <w:rPr>
          <w:i/>
          <w:sz w:val="18"/>
          <w:szCs w:val="18"/>
        </w:rPr>
        <w:t xml:space="preserve"> ini </w:t>
      </w:r>
      <w:r w:rsidR="00837AC3">
        <w:rPr>
          <w:i/>
          <w:sz w:val="18"/>
          <w:szCs w:val="18"/>
        </w:rPr>
        <w:t xml:space="preserve">akan ada </w:t>
      </w:r>
      <w:r w:rsidR="009A4CEC">
        <w:rPr>
          <w:i/>
          <w:sz w:val="18"/>
          <w:szCs w:val="18"/>
        </w:rPr>
        <w:t>di</w:t>
      </w:r>
      <w:r w:rsidR="00837AC3">
        <w:rPr>
          <w:i/>
          <w:sz w:val="18"/>
          <w:szCs w:val="18"/>
        </w:rPr>
        <w:t xml:space="preserve"> beberapa</w:t>
      </w:r>
      <w:r w:rsidR="00FB358F">
        <w:rPr>
          <w:i/>
          <w:sz w:val="18"/>
          <w:szCs w:val="18"/>
        </w:rPr>
        <w:t xml:space="preserve"> form daftar </w:t>
      </w:r>
      <w:r w:rsidR="00432D61">
        <w:rPr>
          <w:i/>
          <w:sz w:val="18"/>
          <w:szCs w:val="18"/>
        </w:rPr>
        <w:t xml:space="preserve">dan </w:t>
      </w:r>
      <w:r w:rsidR="008D51A1">
        <w:rPr>
          <w:i/>
          <w:sz w:val="18"/>
          <w:szCs w:val="18"/>
        </w:rPr>
        <w:t>fungsinya akan selalu sama dan konsisten</w:t>
      </w:r>
      <w:r w:rsidR="00754025">
        <w:rPr>
          <w:i/>
          <w:sz w:val="18"/>
          <w:szCs w:val="18"/>
        </w:rPr>
        <w:t>.</w:t>
      </w:r>
    </w:p>
    <w:p w:rsidR="00567F98" w:rsidRDefault="00501CBC" w:rsidP="00501CBC">
      <w:pPr>
        <w:ind w:left="720"/>
        <w:jc w:val="center"/>
      </w:pPr>
      <w:r>
        <w:rPr>
          <w:noProof/>
          <w:lang w:eastAsia="id-ID"/>
        </w:rPr>
        <w:drawing>
          <wp:inline distT="0" distB="0" distL="0" distR="0">
            <wp:extent cx="4330314" cy="1509557"/>
            <wp:effectExtent l="19050" t="19050" r="13086" b="14443"/>
            <wp:docPr id="6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a:srcRect/>
                    <a:stretch>
                      <a:fillRect/>
                    </a:stretch>
                  </pic:blipFill>
                  <pic:spPr bwMode="auto">
                    <a:xfrm>
                      <a:off x="0" y="0"/>
                      <a:ext cx="4340842" cy="1513227"/>
                    </a:xfrm>
                    <a:prstGeom prst="rect">
                      <a:avLst/>
                    </a:prstGeom>
                    <a:noFill/>
                    <a:ln w="9525">
                      <a:solidFill>
                        <a:schemeClr val="accent3"/>
                      </a:solidFill>
                      <a:miter lim="800000"/>
                      <a:headEnd/>
                      <a:tailEnd/>
                    </a:ln>
                  </pic:spPr>
                </pic:pic>
              </a:graphicData>
            </a:graphic>
          </wp:inline>
        </w:drawing>
      </w:r>
    </w:p>
    <w:p w:rsidR="00501CBC" w:rsidRDefault="006337CB" w:rsidP="003653DB">
      <w:pPr>
        <w:ind w:left="720"/>
        <w:jc w:val="both"/>
      </w:pPr>
      <w:r>
        <w:t xml:space="preserve">Untuk menyaring data, </w:t>
      </w:r>
      <w:r w:rsidR="003653DB">
        <w:t xml:space="preserve">klik kotak kombo pada kolom “Peran” bar bagian atas dan pilih kategori penyaringannya – atau masukkan kata kunci pada kolom “User ID” untuk menyaring </w:t>
      </w:r>
      <w:r w:rsidR="00576CC6">
        <w:t xml:space="preserve">data berdasarkan </w:t>
      </w:r>
      <w:r w:rsidR="005562FD">
        <w:t>ID</w:t>
      </w:r>
      <w:r w:rsidR="001119C2">
        <w:t xml:space="preserve"> penguna</w:t>
      </w:r>
      <w:r w:rsidR="00005392">
        <w:t>.</w:t>
      </w:r>
    </w:p>
    <w:p w:rsidR="00501CBC" w:rsidRDefault="00BB3D94" w:rsidP="009943F7">
      <w:pPr>
        <w:ind w:left="720"/>
        <w:jc w:val="center"/>
      </w:pPr>
      <w:r>
        <w:rPr>
          <w:noProof/>
          <w:lang w:eastAsia="id-ID"/>
        </w:rPr>
        <w:lastRenderedPageBreak/>
        <w:drawing>
          <wp:inline distT="0" distB="0" distL="0" distR="0">
            <wp:extent cx="5725795" cy="1121410"/>
            <wp:effectExtent l="19050" t="19050" r="27305" b="2159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5725795" cy="1121410"/>
                    </a:xfrm>
                    <a:prstGeom prst="rect">
                      <a:avLst/>
                    </a:prstGeom>
                    <a:noFill/>
                    <a:ln w="9525">
                      <a:solidFill>
                        <a:schemeClr val="accent1"/>
                      </a:solidFill>
                      <a:miter lim="800000"/>
                      <a:headEnd/>
                      <a:tailEnd/>
                    </a:ln>
                  </pic:spPr>
                </pic:pic>
              </a:graphicData>
            </a:graphic>
          </wp:inline>
        </w:drawing>
      </w:r>
    </w:p>
    <w:p w:rsidR="00CC6F92" w:rsidRPr="002F08CF" w:rsidRDefault="00CC6F92" w:rsidP="00535B63">
      <w:pPr>
        <w:ind w:left="1440"/>
        <w:jc w:val="both"/>
        <w:rPr>
          <w:i/>
          <w:sz w:val="18"/>
          <w:szCs w:val="18"/>
        </w:rPr>
      </w:pPr>
      <w:r w:rsidRPr="002F08CF">
        <w:rPr>
          <w:i/>
          <w:sz w:val="18"/>
          <w:szCs w:val="18"/>
        </w:rPr>
        <w:t xml:space="preserve">)* </w:t>
      </w:r>
      <w:r>
        <w:rPr>
          <w:i/>
          <w:sz w:val="18"/>
          <w:szCs w:val="18"/>
        </w:rPr>
        <w:t xml:space="preserve">fasilitas penyaringan ini (kotak kombo dan kotak isian kata kunci) </w:t>
      </w:r>
      <w:r w:rsidR="00837AC3">
        <w:rPr>
          <w:i/>
          <w:sz w:val="18"/>
          <w:szCs w:val="18"/>
        </w:rPr>
        <w:t xml:space="preserve">akan ada </w:t>
      </w:r>
      <w:r w:rsidR="009A4CEC">
        <w:rPr>
          <w:i/>
          <w:sz w:val="18"/>
          <w:szCs w:val="18"/>
        </w:rPr>
        <w:t>di</w:t>
      </w:r>
      <w:r w:rsidR="00837AC3">
        <w:rPr>
          <w:i/>
          <w:sz w:val="18"/>
          <w:szCs w:val="18"/>
        </w:rPr>
        <w:t xml:space="preserve"> beberapa</w:t>
      </w:r>
      <w:r>
        <w:rPr>
          <w:i/>
          <w:sz w:val="18"/>
          <w:szCs w:val="18"/>
        </w:rPr>
        <w:t xml:space="preserve"> form daftar dan </w:t>
      </w:r>
      <w:r w:rsidR="00ED6182">
        <w:rPr>
          <w:i/>
          <w:sz w:val="18"/>
          <w:szCs w:val="18"/>
        </w:rPr>
        <w:t>fungsinya akan selalu sama dan konsisten</w:t>
      </w:r>
      <w:r>
        <w:rPr>
          <w:i/>
          <w:sz w:val="18"/>
          <w:szCs w:val="18"/>
        </w:rPr>
        <w:t>.</w:t>
      </w:r>
    </w:p>
    <w:p w:rsidR="00501CBC" w:rsidRDefault="00696B0B" w:rsidP="003653DB">
      <w:pPr>
        <w:ind w:left="720"/>
        <w:jc w:val="both"/>
      </w:pPr>
      <w:r>
        <w:t>Apab</w:t>
      </w:r>
      <w:r w:rsidR="00B31EE2">
        <w:t xml:space="preserve">ila </w:t>
      </w:r>
      <w:r w:rsidR="00F4325C">
        <w:t xml:space="preserve">data yang ada pada dalam daftar melebihi batas maksimal baris </w:t>
      </w:r>
      <w:r w:rsidR="00D92B66">
        <w:t>(normalnya 40 baris</w:t>
      </w:r>
      <w:r w:rsidR="00280C2B">
        <w:t xml:space="preserve"> data</w:t>
      </w:r>
      <w:r w:rsidR="00D92B66">
        <w:t xml:space="preserve">) </w:t>
      </w:r>
      <w:r w:rsidR="00F4325C">
        <w:t>yang dapat ditampilkan maka akan muncul fasilitas pengatur halaman atau “</w:t>
      </w:r>
      <w:r w:rsidR="00F4325C" w:rsidRPr="00F4325C">
        <w:rPr>
          <w:i/>
        </w:rPr>
        <w:t>paging</w:t>
      </w:r>
      <w:r w:rsidR="00F4325C">
        <w:t>” pada bar paling bawah</w:t>
      </w:r>
      <w:r w:rsidR="00CF65CB">
        <w:t xml:space="preserve">, klik urut-urutan halaman </w:t>
      </w:r>
      <w:r w:rsidR="00B6767A">
        <w:t>“1, 2, ..”</w:t>
      </w:r>
      <w:r w:rsidR="00BC1447">
        <w:t xml:space="preserve"> untuk menampilkan kelanjutan penampilan datanya halaman per halaman.</w:t>
      </w:r>
      <w:r w:rsidR="003C478F">
        <w:t xml:space="preserve"> Perhatikan informasi “Showing 1-2 of 4 items.”, </w:t>
      </w:r>
      <w:r w:rsidR="00D97FEF">
        <w:t xml:space="preserve">bagian </w:t>
      </w:r>
      <w:r w:rsidR="00FA66EB">
        <w:t xml:space="preserve">ini akan menampilkan informasi tentang </w:t>
      </w:r>
      <w:r w:rsidR="005D5F0E">
        <w:t xml:space="preserve">status </w:t>
      </w:r>
      <w:r w:rsidR="00FA66EB">
        <w:t>“</w:t>
      </w:r>
      <w:r w:rsidR="00FA66EB" w:rsidRPr="00FA66EB">
        <w:rPr>
          <w:i/>
        </w:rPr>
        <w:t>offset</w:t>
      </w:r>
      <w:r w:rsidR="00FA66EB">
        <w:t xml:space="preserve">” data yang ditampilkan dan jumlah total </w:t>
      </w:r>
      <w:r w:rsidR="0066760A">
        <w:t xml:space="preserve">keseluruhan </w:t>
      </w:r>
      <w:r w:rsidR="00FA66EB">
        <w:t>data (</w:t>
      </w:r>
      <w:r w:rsidR="00FA66EB" w:rsidRPr="00FA66EB">
        <w:rPr>
          <w:i/>
        </w:rPr>
        <w:t>items</w:t>
      </w:r>
      <w:r w:rsidR="00FA66EB">
        <w:t>).</w:t>
      </w:r>
      <w:r w:rsidR="00882E81">
        <w:t xml:space="preserve"> Fasilitas pengaturan halaman ini fungsinya untuk membatasi beban server bila data yang akan ditampilkan terlalu banyak</w:t>
      </w:r>
      <w:r w:rsidR="009D6FCD">
        <w:t xml:space="preserve"> sehingga performa</w:t>
      </w:r>
      <w:r w:rsidR="00CB280A">
        <w:t xml:space="preserve"> server</w:t>
      </w:r>
      <w:r w:rsidR="009D6FCD">
        <w:t>nya tidak terganggu</w:t>
      </w:r>
      <w:r w:rsidR="00882E81">
        <w:t>.</w:t>
      </w:r>
    </w:p>
    <w:p w:rsidR="00B31EE2" w:rsidRDefault="00B31EE2" w:rsidP="00B31EE2">
      <w:pPr>
        <w:ind w:left="720"/>
        <w:jc w:val="center"/>
      </w:pPr>
      <w:r>
        <w:rPr>
          <w:noProof/>
          <w:lang w:eastAsia="id-ID"/>
        </w:rPr>
        <w:drawing>
          <wp:inline distT="0" distB="0" distL="0" distR="0">
            <wp:extent cx="4389175" cy="1438555"/>
            <wp:effectExtent l="19050" t="19050" r="11375" b="28295"/>
            <wp:docPr id="7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a:srcRect/>
                    <a:stretch>
                      <a:fillRect/>
                    </a:stretch>
                  </pic:blipFill>
                  <pic:spPr bwMode="auto">
                    <a:xfrm>
                      <a:off x="0" y="0"/>
                      <a:ext cx="4395732" cy="1440704"/>
                    </a:xfrm>
                    <a:prstGeom prst="rect">
                      <a:avLst/>
                    </a:prstGeom>
                    <a:noFill/>
                    <a:ln w="9525">
                      <a:solidFill>
                        <a:schemeClr val="accent3"/>
                      </a:solidFill>
                      <a:miter lim="800000"/>
                      <a:headEnd/>
                      <a:tailEnd/>
                    </a:ln>
                  </pic:spPr>
                </pic:pic>
              </a:graphicData>
            </a:graphic>
          </wp:inline>
        </w:drawing>
      </w:r>
    </w:p>
    <w:p w:rsidR="004472DD" w:rsidRPr="002F08CF" w:rsidRDefault="004472DD" w:rsidP="004472DD">
      <w:pPr>
        <w:ind w:left="1440"/>
        <w:jc w:val="both"/>
        <w:rPr>
          <w:i/>
          <w:sz w:val="18"/>
          <w:szCs w:val="18"/>
        </w:rPr>
      </w:pPr>
      <w:r w:rsidRPr="002F08CF">
        <w:rPr>
          <w:i/>
          <w:sz w:val="18"/>
          <w:szCs w:val="18"/>
        </w:rPr>
        <w:t xml:space="preserve">)* </w:t>
      </w:r>
      <w:r>
        <w:rPr>
          <w:i/>
          <w:sz w:val="18"/>
          <w:szCs w:val="18"/>
        </w:rPr>
        <w:t xml:space="preserve">fasilitas pengatur halaman “paging” ini akan ada di </w:t>
      </w:r>
      <w:r w:rsidR="00E40131">
        <w:rPr>
          <w:i/>
          <w:sz w:val="18"/>
          <w:szCs w:val="18"/>
        </w:rPr>
        <w:t xml:space="preserve">setiap </w:t>
      </w:r>
      <w:r>
        <w:rPr>
          <w:i/>
          <w:sz w:val="18"/>
          <w:szCs w:val="18"/>
        </w:rPr>
        <w:t>form daftar dan fungsinya akan selalu sama dan konsisten.</w:t>
      </w:r>
    </w:p>
    <w:p w:rsidR="00282985" w:rsidRDefault="00282985" w:rsidP="003653DB">
      <w:pPr>
        <w:ind w:left="720"/>
        <w:jc w:val="both"/>
      </w:pPr>
      <w:r>
        <w:t>Pada form daftar</w:t>
      </w:r>
      <w:r w:rsidR="00824D54">
        <w:t>,</w:t>
      </w:r>
      <w:r>
        <w:t xml:space="preserve"> apabila </w:t>
      </w:r>
      <w:r w:rsidR="007F0E6C">
        <w:t xml:space="preserve">datanya sudah eksis </w:t>
      </w:r>
      <w:r w:rsidR="006D5D71">
        <w:t xml:space="preserve">di dalam sistem </w:t>
      </w:r>
      <w:r w:rsidR="005456E9">
        <w:t xml:space="preserve">dan </w:t>
      </w:r>
      <w:r w:rsidR="007F0E6C">
        <w:t xml:space="preserve">sudah pernah </w:t>
      </w:r>
      <w:r w:rsidR="009F5F2E">
        <w:t>digunakan oleh data yang lain</w:t>
      </w:r>
      <w:r w:rsidR="00CD4FFF">
        <w:t xml:space="preserve"> (master maupun transaksi)</w:t>
      </w:r>
      <w:r w:rsidR="007F0E6C">
        <w:t xml:space="preserve"> maka pada kolom “</w:t>
      </w:r>
      <w:r w:rsidR="00864CCD">
        <w:t>Status</w:t>
      </w:r>
      <w:r w:rsidR="007F0E6C">
        <w:t>”</w:t>
      </w:r>
      <w:r w:rsidR="00864CCD">
        <w:t xml:space="preserve"> </w:t>
      </w:r>
      <w:r w:rsidR="00396768">
        <w:t>akan berubah warna menjadi hijau dan menampilkan informasi (pesan konteks/</w:t>
      </w:r>
      <w:r w:rsidR="00396768" w:rsidRPr="00396768">
        <w:rPr>
          <w:i/>
        </w:rPr>
        <w:t>tooltips</w:t>
      </w:r>
      <w:r w:rsidR="00396768">
        <w:t>) “</w:t>
      </w:r>
      <w:r w:rsidR="00396768" w:rsidRPr="00396768">
        <w:t>Data can not be deleted, the login history already existed.</w:t>
      </w:r>
      <w:r w:rsidR="00396768">
        <w:t>”.</w:t>
      </w:r>
      <w:r w:rsidR="005B5922">
        <w:t xml:space="preserve"> Selain itu, tombol hapus juga </w:t>
      </w:r>
      <w:r w:rsidR="005B5922" w:rsidRPr="005B5922">
        <w:rPr>
          <w:noProof/>
          <w:lang w:eastAsia="id-ID"/>
        </w:rPr>
        <w:drawing>
          <wp:inline distT="0" distB="0" distL="0" distR="0">
            <wp:extent cx="74460" cy="95734"/>
            <wp:effectExtent l="19050" t="0" r="1740" b="0"/>
            <wp:docPr id="8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srcRect/>
                    <a:stretch>
                      <a:fillRect/>
                    </a:stretch>
                  </pic:blipFill>
                  <pic:spPr bwMode="auto">
                    <a:xfrm>
                      <a:off x="0" y="0"/>
                      <a:ext cx="74460" cy="95734"/>
                    </a:xfrm>
                    <a:prstGeom prst="rect">
                      <a:avLst/>
                    </a:prstGeom>
                    <a:noFill/>
                    <a:ln w="9525">
                      <a:noFill/>
                      <a:miter lim="800000"/>
                      <a:headEnd/>
                      <a:tailEnd/>
                    </a:ln>
                  </pic:spPr>
                </pic:pic>
              </a:graphicData>
            </a:graphic>
          </wp:inline>
        </w:drawing>
      </w:r>
      <w:r w:rsidR="005B5922">
        <w:t xml:space="preserve"> akan menghilang</w:t>
      </w:r>
      <w:r w:rsidR="003C21D7">
        <w:t xml:space="preserve"> yang menjelaskan bahwa jika data sudah eksis/</w:t>
      </w:r>
      <w:r w:rsidR="005A5AAF">
        <w:t>digunakan</w:t>
      </w:r>
      <w:r w:rsidR="003C21D7">
        <w:t xml:space="preserve"> di dalam sistem maka data </w:t>
      </w:r>
      <w:r w:rsidR="0045220E">
        <w:t xml:space="preserve">tersebut </w:t>
      </w:r>
      <w:r w:rsidR="003C21D7">
        <w:t>tidak bisa dihapus lagi</w:t>
      </w:r>
      <w:r w:rsidR="001908B4">
        <w:t xml:space="preserve"> demi me</w:t>
      </w:r>
      <w:r w:rsidR="00035B85">
        <w:t>n</w:t>
      </w:r>
      <w:r w:rsidR="001908B4">
        <w:t xml:space="preserve">jaga integritas </w:t>
      </w:r>
      <w:r w:rsidR="005C4711">
        <w:t xml:space="preserve">di </w:t>
      </w:r>
      <w:r w:rsidR="00A82303">
        <w:t xml:space="preserve">dalam </w:t>
      </w:r>
      <w:r w:rsidR="00EC679A">
        <w:t xml:space="preserve">sistem </w:t>
      </w:r>
      <w:r w:rsidR="001908B4">
        <w:t>data</w:t>
      </w:r>
      <w:r w:rsidR="006C7688">
        <w:t>base</w:t>
      </w:r>
      <w:r w:rsidR="00AF5389">
        <w:t>nya</w:t>
      </w:r>
      <w:r w:rsidR="005B5922">
        <w:t>.</w:t>
      </w:r>
    </w:p>
    <w:p w:rsidR="002C17C3" w:rsidRDefault="002A1A40" w:rsidP="002C17C3">
      <w:pPr>
        <w:ind w:left="720"/>
        <w:jc w:val="center"/>
      </w:pPr>
      <w:r>
        <w:rPr>
          <w:noProof/>
          <w:lang w:eastAsia="id-ID"/>
        </w:rPr>
        <w:drawing>
          <wp:inline distT="0" distB="0" distL="0" distR="0">
            <wp:extent cx="3964553" cy="1464721"/>
            <wp:effectExtent l="19050" t="19050" r="16897" b="21179"/>
            <wp:docPr id="84"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0"/>
                    <a:srcRect/>
                    <a:stretch>
                      <a:fillRect/>
                    </a:stretch>
                  </pic:blipFill>
                  <pic:spPr bwMode="auto">
                    <a:xfrm>
                      <a:off x="0" y="0"/>
                      <a:ext cx="3964812" cy="1464817"/>
                    </a:xfrm>
                    <a:prstGeom prst="rect">
                      <a:avLst/>
                    </a:prstGeom>
                    <a:noFill/>
                    <a:ln w="9525">
                      <a:solidFill>
                        <a:schemeClr val="accent3"/>
                      </a:solidFill>
                      <a:miter lim="800000"/>
                      <a:headEnd/>
                      <a:tailEnd/>
                    </a:ln>
                  </pic:spPr>
                </pic:pic>
              </a:graphicData>
            </a:graphic>
          </wp:inline>
        </w:drawing>
      </w:r>
    </w:p>
    <w:p w:rsidR="00156AED" w:rsidRPr="002F08CF" w:rsidRDefault="00156AED" w:rsidP="00156AED">
      <w:pPr>
        <w:ind w:left="1440"/>
        <w:jc w:val="both"/>
        <w:rPr>
          <w:i/>
          <w:sz w:val="18"/>
          <w:szCs w:val="18"/>
        </w:rPr>
      </w:pPr>
      <w:r w:rsidRPr="002F08CF">
        <w:rPr>
          <w:i/>
          <w:sz w:val="18"/>
          <w:szCs w:val="18"/>
        </w:rPr>
        <w:t xml:space="preserve">)* </w:t>
      </w:r>
      <w:r w:rsidR="0089395A">
        <w:rPr>
          <w:i/>
          <w:sz w:val="18"/>
          <w:szCs w:val="18"/>
        </w:rPr>
        <w:t>mekanisme penonaktifan tombol hapus</w:t>
      </w:r>
      <w:r>
        <w:rPr>
          <w:i/>
          <w:sz w:val="18"/>
          <w:szCs w:val="18"/>
        </w:rPr>
        <w:t xml:space="preserve"> ini akan </w:t>
      </w:r>
      <w:r w:rsidR="009D22D7">
        <w:rPr>
          <w:i/>
          <w:sz w:val="18"/>
          <w:szCs w:val="18"/>
        </w:rPr>
        <w:t>ada (berlaku)</w:t>
      </w:r>
      <w:r>
        <w:rPr>
          <w:i/>
          <w:sz w:val="18"/>
          <w:szCs w:val="18"/>
        </w:rPr>
        <w:t xml:space="preserve"> di setiap form daftar dan fungsi</w:t>
      </w:r>
      <w:r w:rsidR="00F92C0C">
        <w:rPr>
          <w:i/>
          <w:sz w:val="18"/>
          <w:szCs w:val="18"/>
        </w:rPr>
        <w:t xml:space="preserve"> (atau </w:t>
      </w:r>
      <w:r w:rsidR="006B127E">
        <w:rPr>
          <w:i/>
          <w:sz w:val="18"/>
          <w:szCs w:val="18"/>
        </w:rPr>
        <w:t>tujuan</w:t>
      </w:r>
      <w:r>
        <w:rPr>
          <w:i/>
          <w:sz w:val="18"/>
          <w:szCs w:val="18"/>
        </w:rPr>
        <w:t>nya</w:t>
      </w:r>
      <w:r w:rsidR="00F92C0C">
        <w:rPr>
          <w:i/>
          <w:sz w:val="18"/>
          <w:szCs w:val="18"/>
        </w:rPr>
        <w:t>)</w:t>
      </w:r>
      <w:r>
        <w:rPr>
          <w:i/>
          <w:sz w:val="18"/>
          <w:szCs w:val="18"/>
        </w:rPr>
        <w:t xml:space="preserve"> akan selalu sama dan konsisten.</w:t>
      </w:r>
    </w:p>
    <w:p w:rsidR="00501CBC" w:rsidRDefault="00CE756F" w:rsidP="003653DB">
      <w:pPr>
        <w:ind w:left="720"/>
        <w:jc w:val="both"/>
      </w:pPr>
      <w:r>
        <w:lastRenderedPageBreak/>
        <w:t xml:space="preserve">Pada menu Sistem ini juga terdapat </w:t>
      </w:r>
      <w:r w:rsidR="004A5F83">
        <w:t>sub-menu</w:t>
      </w:r>
      <w:r>
        <w:t xml:space="preserve"> </w:t>
      </w:r>
      <w:r w:rsidR="00B94982">
        <w:t xml:space="preserve">yang lain yaitu </w:t>
      </w:r>
      <w:r>
        <w:t xml:space="preserve">Identitas Perusahaan, data identitas perusahaan ini akan diisi oleh pengembang pada saat </w:t>
      </w:r>
      <w:r w:rsidR="000935A8">
        <w:t xml:space="preserve">pertama kali </w:t>
      </w:r>
      <w:r>
        <w:t xml:space="preserve">pemasangan hak lisensi </w:t>
      </w:r>
      <w:r w:rsidR="00894B6E">
        <w:t>dan instalasi aplikas</w:t>
      </w:r>
      <w:r>
        <w:t xml:space="preserve">i pada komputer server. Namun, apabila </w:t>
      </w:r>
      <w:r w:rsidR="00507739">
        <w:t>ada perubahan data</w:t>
      </w:r>
      <w:r w:rsidR="005B46F7">
        <w:t xml:space="preserve"> identitas </w:t>
      </w:r>
      <w:r w:rsidR="000357FC">
        <w:t>perusahaan (</w:t>
      </w:r>
      <w:r w:rsidR="00944B24">
        <w:t>salon</w:t>
      </w:r>
      <w:r w:rsidR="00261FB1">
        <w:t xml:space="preserve"> center</w:t>
      </w:r>
      <w:r w:rsidR="000357FC">
        <w:t>)</w:t>
      </w:r>
      <w:r w:rsidR="008403A8">
        <w:t xml:space="preserve"> </w:t>
      </w:r>
      <w:r w:rsidR="00507739">
        <w:t>maka dapat dilakukan dengan melakukan update data identitas perusahaan.</w:t>
      </w:r>
      <w:r w:rsidR="00BE5677">
        <w:t xml:space="preserve"> Perubahan data diizinkan </w:t>
      </w:r>
      <w:r w:rsidR="007133C9">
        <w:t>terkecuali logo dan nama perusahaan</w:t>
      </w:r>
      <w:r w:rsidR="00DC6B33">
        <w:t xml:space="preserve"> (</w:t>
      </w:r>
      <w:r w:rsidR="009838F2">
        <w:t xml:space="preserve">khusus </w:t>
      </w:r>
      <w:r w:rsidR="00DC6B33">
        <w:t>dilakukan oleh pengembang)</w:t>
      </w:r>
      <w:r w:rsidR="007133C9">
        <w:t xml:space="preserve">. </w:t>
      </w:r>
      <w:r w:rsidR="00642B2D">
        <w:t xml:space="preserve">Untuk membuka form identitas perusahaan, klik </w:t>
      </w:r>
      <w:r w:rsidR="004A5F83">
        <w:t>sub-menu</w:t>
      </w:r>
      <w:r w:rsidR="00642B2D">
        <w:t xml:space="preserve"> Identitas Perusahaan.</w:t>
      </w:r>
    </w:p>
    <w:p w:rsidR="00501CBC" w:rsidRDefault="006F4C25" w:rsidP="00A51CE8">
      <w:pPr>
        <w:ind w:left="720"/>
        <w:jc w:val="center"/>
      </w:pPr>
      <w:r>
        <w:rPr>
          <w:noProof/>
          <w:lang w:eastAsia="id-ID"/>
        </w:rPr>
        <w:drawing>
          <wp:inline distT="0" distB="0" distL="0" distR="0">
            <wp:extent cx="5725795" cy="2177415"/>
            <wp:effectExtent l="19050" t="19050" r="27305" b="13335"/>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srcRect/>
                    <a:stretch>
                      <a:fillRect/>
                    </a:stretch>
                  </pic:blipFill>
                  <pic:spPr bwMode="auto">
                    <a:xfrm>
                      <a:off x="0" y="0"/>
                      <a:ext cx="5725795" cy="2177415"/>
                    </a:xfrm>
                    <a:prstGeom prst="rect">
                      <a:avLst/>
                    </a:prstGeom>
                    <a:noFill/>
                    <a:ln w="9525">
                      <a:solidFill>
                        <a:schemeClr val="accent1"/>
                      </a:solidFill>
                      <a:miter lim="800000"/>
                      <a:headEnd/>
                      <a:tailEnd/>
                    </a:ln>
                  </pic:spPr>
                </pic:pic>
              </a:graphicData>
            </a:graphic>
          </wp:inline>
        </w:drawing>
      </w:r>
    </w:p>
    <w:p w:rsidR="003653DB" w:rsidRDefault="00A51CE8" w:rsidP="003653DB">
      <w:pPr>
        <w:ind w:left="720"/>
        <w:jc w:val="both"/>
      </w:pPr>
      <w:r>
        <w:t>Kemudian akan tampil jendela “Informasi Perusahaan”, klik tombol “Ubah”.</w:t>
      </w:r>
    </w:p>
    <w:p w:rsidR="003653DB" w:rsidRDefault="006F4C25" w:rsidP="00963C43">
      <w:pPr>
        <w:ind w:left="720"/>
        <w:jc w:val="center"/>
      </w:pPr>
      <w:r>
        <w:rPr>
          <w:noProof/>
          <w:lang w:eastAsia="id-ID"/>
        </w:rPr>
        <w:drawing>
          <wp:inline distT="0" distB="0" distL="0" distR="0">
            <wp:extent cx="5725795" cy="4343400"/>
            <wp:effectExtent l="19050" t="19050" r="27305" b="19050"/>
            <wp:docPr id="1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srcRect/>
                    <a:stretch>
                      <a:fillRect/>
                    </a:stretch>
                  </pic:blipFill>
                  <pic:spPr bwMode="auto">
                    <a:xfrm>
                      <a:off x="0" y="0"/>
                      <a:ext cx="5725795" cy="4343400"/>
                    </a:xfrm>
                    <a:prstGeom prst="rect">
                      <a:avLst/>
                    </a:prstGeom>
                    <a:noFill/>
                    <a:ln w="9525">
                      <a:solidFill>
                        <a:schemeClr val="accent1"/>
                      </a:solidFill>
                      <a:miter lim="800000"/>
                      <a:headEnd/>
                      <a:tailEnd/>
                    </a:ln>
                  </pic:spPr>
                </pic:pic>
              </a:graphicData>
            </a:graphic>
          </wp:inline>
        </w:drawing>
      </w:r>
    </w:p>
    <w:p w:rsidR="0020327E" w:rsidRDefault="002E1073" w:rsidP="003653DB">
      <w:pPr>
        <w:ind w:left="720"/>
        <w:jc w:val="both"/>
      </w:pPr>
      <w:r>
        <w:lastRenderedPageBreak/>
        <w:t xml:space="preserve">Kemudian akan tampil jendela “Ubah Identitas Perusahaan”, </w:t>
      </w:r>
      <w:r w:rsidR="004B2C7E">
        <w:t>lakukan perubahan data</w:t>
      </w:r>
      <w:r w:rsidR="00571C1A">
        <w:t>-data</w:t>
      </w:r>
      <w:r w:rsidR="004B2C7E">
        <w:t xml:space="preserve"> dan klik </w:t>
      </w:r>
      <w:r w:rsidR="00AF4B5F">
        <w:t xml:space="preserve">tombol “Simpan Ubah Perusahaan” bila sudah selesai </w:t>
      </w:r>
      <w:r w:rsidR="005F65B8">
        <w:t>melengkapi isian</w:t>
      </w:r>
      <w:r w:rsidR="00444973">
        <w:t>-isian</w:t>
      </w:r>
      <w:r w:rsidR="005F65B8">
        <w:t xml:space="preserve"> datanya</w:t>
      </w:r>
      <w:r w:rsidR="00AF4B5F">
        <w:t>.</w:t>
      </w:r>
    </w:p>
    <w:p w:rsidR="0020327E" w:rsidRDefault="0020327E" w:rsidP="003653DB">
      <w:pPr>
        <w:ind w:left="720"/>
        <w:jc w:val="both"/>
      </w:pPr>
    </w:p>
    <w:p w:rsidR="009F633E" w:rsidRPr="009F633E" w:rsidRDefault="009F633E" w:rsidP="009F633E">
      <w:pPr>
        <w:pStyle w:val="Heading2"/>
      </w:pPr>
      <w:bookmarkStart w:id="7" w:name="_Toc515461841"/>
      <w:r>
        <w:t>PENGINPUTAN DATA MASTER</w:t>
      </w:r>
      <w:bookmarkEnd w:id="7"/>
    </w:p>
    <w:p w:rsidR="001362E9" w:rsidRDefault="001362E9" w:rsidP="001362E9"/>
    <w:p w:rsidR="00567F98" w:rsidRDefault="00567F98" w:rsidP="00CC578B">
      <w:pPr>
        <w:ind w:left="720"/>
        <w:jc w:val="both"/>
      </w:pPr>
      <w:r>
        <w:t xml:space="preserve">Pada jendela </w:t>
      </w:r>
      <w:r w:rsidR="006B6F32">
        <w:t>menu utama</w:t>
      </w:r>
      <w:r>
        <w:t>, klik Menu Master</w:t>
      </w:r>
      <w:r w:rsidR="00283D7E">
        <w:t xml:space="preserve"> untuk membuka </w:t>
      </w:r>
      <w:r w:rsidR="004A5F83">
        <w:t>sub-menu</w:t>
      </w:r>
      <w:r w:rsidR="00283D7E">
        <w:t xml:space="preserve"> “Tabel Master”</w:t>
      </w:r>
      <w:r>
        <w:t>.</w:t>
      </w:r>
    </w:p>
    <w:p w:rsidR="00567F98" w:rsidRDefault="00FA3BA8" w:rsidP="00567F98">
      <w:pPr>
        <w:ind w:left="720"/>
        <w:jc w:val="center"/>
      </w:pPr>
      <w:r>
        <w:rPr>
          <w:noProof/>
          <w:lang w:eastAsia="id-ID"/>
        </w:rPr>
        <w:drawing>
          <wp:inline distT="0" distB="0" distL="0" distR="0">
            <wp:extent cx="4942034" cy="1494065"/>
            <wp:effectExtent l="19050" t="19050" r="10966" b="10885"/>
            <wp:docPr id="1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srcRect/>
                    <a:stretch>
                      <a:fillRect/>
                    </a:stretch>
                  </pic:blipFill>
                  <pic:spPr bwMode="auto">
                    <a:xfrm>
                      <a:off x="0" y="0"/>
                      <a:ext cx="4938597" cy="1493026"/>
                    </a:xfrm>
                    <a:prstGeom prst="rect">
                      <a:avLst/>
                    </a:prstGeom>
                    <a:noFill/>
                    <a:ln w="9525">
                      <a:solidFill>
                        <a:schemeClr val="accent1"/>
                      </a:solidFill>
                      <a:miter lim="800000"/>
                      <a:headEnd/>
                      <a:tailEnd/>
                    </a:ln>
                  </pic:spPr>
                </pic:pic>
              </a:graphicData>
            </a:graphic>
          </wp:inline>
        </w:drawing>
      </w:r>
    </w:p>
    <w:p w:rsidR="00567F98" w:rsidRDefault="006D23E3" w:rsidP="00CC578B">
      <w:pPr>
        <w:ind w:left="720"/>
        <w:jc w:val="both"/>
      </w:pPr>
      <w:r>
        <w:t>Oleh</w:t>
      </w:r>
      <w:r w:rsidR="000478B6">
        <w:t xml:space="preserve"> karena </w:t>
      </w:r>
      <w:r w:rsidR="00FD3D5F">
        <w:t xml:space="preserve">karakteristik penginputan data master sangat memperhatikan urut-urutan proses </w:t>
      </w:r>
      <w:r w:rsidR="0032037E">
        <w:t xml:space="preserve">penginputan </w:t>
      </w:r>
      <w:r w:rsidR="00FD3D5F">
        <w:t xml:space="preserve">atau sistematika penginputan maka </w:t>
      </w:r>
      <w:r w:rsidR="00441712">
        <w:t>harus diperhatikan</w:t>
      </w:r>
      <w:r w:rsidR="0042492A">
        <w:t xml:space="preserve"> pula</w:t>
      </w:r>
      <w:r w:rsidR="00441712">
        <w:t xml:space="preserve"> </w:t>
      </w:r>
      <w:r w:rsidR="00193D4A">
        <w:t>penjelasan</w:t>
      </w:r>
      <w:r w:rsidR="00862FC2">
        <w:t>/cara</w:t>
      </w:r>
      <w:r w:rsidR="00193D4A">
        <w:t xml:space="preserve"> mengenai urutan penginputan </w:t>
      </w:r>
      <w:r w:rsidR="00493DC3">
        <w:t xml:space="preserve">tersebut </w:t>
      </w:r>
      <w:r w:rsidR="00193D4A">
        <w:t>sebagai berikut</w:t>
      </w:r>
      <w:r w:rsidR="00567F98">
        <w:t>.</w:t>
      </w:r>
    </w:p>
    <w:p w:rsidR="00E51925" w:rsidRDefault="00E51925" w:rsidP="00CC578B">
      <w:pPr>
        <w:ind w:left="720"/>
        <w:jc w:val="both"/>
      </w:pPr>
    </w:p>
    <w:p w:rsidR="00193D4A" w:rsidRDefault="00F10BF7" w:rsidP="00322CEC">
      <w:pPr>
        <w:pStyle w:val="Heading3"/>
        <w:ind w:left="720"/>
      </w:pPr>
      <w:bookmarkStart w:id="8" w:name="_Toc515461842"/>
      <w:r>
        <w:t xml:space="preserve">Penginputan </w:t>
      </w:r>
      <w:r w:rsidR="00E05F63">
        <w:t>Tabel Master</w:t>
      </w:r>
      <w:r w:rsidR="005C1E90">
        <w:t xml:space="preserve"> </w:t>
      </w:r>
      <w:bookmarkEnd w:id="8"/>
      <w:r w:rsidR="007304CF">
        <w:t>Layanan &amp; Produk</w:t>
      </w:r>
    </w:p>
    <w:p w:rsidR="005C1E90" w:rsidRDefault="005C1E90" w:rsidP="00791EE0">
      <w:pPr>
        <w:ind w:left="1440"/>
        <w:jc w:val="both"/>
      </w:pPr>
    </w:p>
    <w:p w:rsidR="00791EE0" w:rsidRPr="00C77BEC" w:rsidRDefault="00C77BEC" w:rsidP="00791EE0">
      <w:pPr>
        <w:ind w:left="1440"/>
        <w:jc w:val="both"/>
      </w:pPr>
      <w:r>
        <w:t>Secara “</w:t>
      </w:r>
      <w:r w:rsidRPr="00C77BEC">
        <w:rPr>
          <w:i/>
        </w:rPr>
        <w:t>default</w:t>
      </w:r>
      <w:r>
        <w:t xml:space="preserve">” </w:t>
      </w:r>
      <w:r w:rsidR="00175DDD">
        <w:t xml:space="preserve">atau dari awalnya </w:t>
      </w:r>
      <w:r w:rsidR="008C1862">
        <w:t xml:space="preserve">tabel-tabel </w:t>
      </w:r>
      <w:r>
        <w:t xml:space="preserve">data </w:t>
      </w:r>
      <w:r w:rsidR="00BA2D15">
        <w:t xml:space="preserve">yang ada </w:t>
      </w:r>
      <w:r w:rsidR="00F816B0">
        <w:t xml:space="preserve">pada </w:t>
      </w:r>
      <w:r>
        <w:t xml:space="preserve">master </w:t>
      </w:r>
      <w:r w:rsidR="006B3880">
        <w:t>layanan dan produk</w:t>
      </w:r>
      <w:r w:rsidR="00C85182">
        <w:t xml:space="preserve"> sudah terisi </w:t>
      </w:r>
      <w:r w:rsidR="00A5368A">
        <w:t xml:space="preserve">data </w:t>
      </w:r>
      <w:r w:rsidR="002F587E">
        <w:t xml:space="preserve">yang </w:t>
      </w:r>
      <w:r w:rsidR="00A5368A">
        <w:t>standar (umum)</w:t>
      </w:r>
      <w:r w:rsidR="00C85182">
        <w:t xml:space="preserve">, </w:t>
      </w:r>
      <w:r w:rsidR="0048689E">
        <w:t xml:space="preserve">namun </w:t>
      </w:r>
      <w:r w:rsidR="007B0E63">
        <w:t xml:space="preserve">untuk mengakomodir kebutuhan data yang kurang (belum ada di sistem) </w:t>
      </w:r>
      <w:r w:rsidR="00B5700D">
        <w:t xml:space="preserve">maka </w:t>
      </w:r>
      <w:r w:rsidR="006B3880">
        <w:t>manajer (</w:t>
      </w:r>
      <w:r w:rsidR="00B5700D">
        <w:t>admin sistem</w:t>
      </w:r>
      <w:r w:rsidR="006B3880">
        <w:t>)</w:t>
      </w:r>
      <w:r w:rsidR="00B5700D">
        <w:t xml:space="preserve"> </w:t>
      </w:r>
      <w:r w:rsidR="007B0E63">
        <w:t>dapat melakukan penambahan data baru tersebut.</w:t>
      </w:r>
      <w:r w:rsidR="0079353D">
        <w:t xml:space="preserve"> Pertama-tama klik </w:t>
      </w:r>
      <w:r w:rsidR="004A5F83">
        <w:t>sub-menu</w:t>
      </w:r>
      <w:r w:rsidR="0079353D">
        <w:t xml:space="preserve"> “</w:t>
      </w:r>
      <w:r w:rsidR="008C0831">
        <w:t>Layanan &amp; Produk</w:t>
      </w:r>
      <w:r w:rsidR="0079353D">
        <w:t>”</w:t>
      </w:r>
      <w:r w:rsidR="003419C3">
        <w:t xml:space="preserve"> untuk membuka tabel</w:t>
      </w:r>
      <w:r w:rsidR="005349BC" w:rsidRPr="005349BC">
        <w:rPr>
          <w:noProof/>
          <w:lang w:eastAsia="id-ID"/>
        </w:rPr>
        <w:t xml:space="preserve"> </w:t>
      </w:r>
      <w:r w:rsidR="003419C3">
        <w:t>-tabel master</w:t>
      </w:r>
      <w:r w:rsidR="001D2296">
        <w:t>nya</w:t>
      </w:r>
      <w:r w:rsidR="0079353D">
        <w:t>.</w:t>
      </w:r>
    </w:p>
    <w:p w:rsidR="00ED774A" w:rsidRDefault="001426C2" w:rsidP="007C7CEB">
      <w:pPr>
        <w:pStyle w:val="ListParagraph"/>
        <w:ind w:left="1440"/>
        <w:jc w:val="center"/>
      </w:pPr>
      <w:r>
        <w:rPr>
          <w:noProof/>
          <w:lang w:eastAsia="id-ID"/>
        </w:rPr>
        <w:drawing>
          <wp:inline distT="0" distB="0" distL="0" distR="0">
            <wp:extent cx="4887249" cy="2318657"/>
            <wp:effectExtent l="19050" t="19050" r="27651" b="24493"/>
            <wp:docPr id="16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srcRect/>
                    <a:stretch>
                      <a:fillRect/>
                    </a:stretch>
                  </pic:blipFill>
                  <pic:spPr bwMode="auto">
                    <a:xfrm>
                      <a:off x="0" y="0"/>
                      <a:ext cx="4887576" cy="2318812"/>
                    </a:xfrm>
                    <a:prstGeom prst="rect">
                      <a:avLst/>
                    </a:prstGeom>
                    <a:noFill/>
                    <a:ln w="9525">
                      <a:solidFill>
                        <a:schemeClr val="accent1"/>
                      </a:solidFill>
                      <a:miter lim="800000"/>
                      <a:headEnd/>
                      <a:tailEnd/>
                    </a:ln>
                  </pic:spPr>
                </pic:pic>
              </a:graphicData>
            </a:graphic>
          </wp:inline>
        </w:drawing>
      </w:r>
    </w:p>
    <w:p w:rsidR="00465949" w:rsidRDefault="00465949" w:rsidP="007E4397">
      <w:pPr>
        <w:pStyle w:val="ListParagraph"/>
        <w:ind w:left="1440"/>
        <w:jc w:val="both"/>
      </w:pPr>
    </w:p>
    <w:p w:rsidR="00F34058" w:rsidRDefault="00B22BE7" w:rsidP="007E4397">
      <w:pPr>
        <w:pStyle w:val="ListParagraph"/>
        <w:ind w:left="1440"/>
        <w:jc w:val="both"/>
      </w:pPr>
      <w:r>
        <w:lastRenderedPageBreak/>
        <w:t xml:space="preserve">Kemudian akan tampil </w:t>
      </w:r>
      <w:r w:rsidR="00F57444">
        <w:t>empat</w:t>
      </w:r>
      <w:r w:rsidR="00A13B3B">
        <w:t xml:space="preserve"> tabel</w:t>
      </w:r>
      <w:r w:rsidR="00D74E2B">
        <w:t xml:space="preserve"> master</w:t>
      </w:r>
      <w:r w:rsidR="00745E9A">
        <w:t xml:space="preserve"> di</w:t>
      </w:r>
      <w:r w:rsidR="0038380E">
        <w:t xml:space="preserve"> dalam kategori </w:t>
      </w:r>
      <w:r w:rsidR="001426C2">
        <w:t>produk &amp; layanan</w:t>
      </w:r>
      <w:r w:rsidR="00A13B3B">
        <w:t>, u</w:t>
      </w:r>
      <w:r w:rsidR="00D948BA">
        <w:t>rutan penginputan</w:t>
      </w:r>
      <w:r w:rsidR="00BE296C">
        <w:t>nya</w:t>
      </w:r>
      <w:r w:rsidR="00D948BA">
        <w:t xml:space="preserve"> </w:t>
      </w:r>
      <w:r w:rsidR="00BE296C">
        <w:t>adalah</w:t>
      </w:r>
      <w:r w:rsidR="00D948BA">
        <w:t xml:space="preserve">: </w:t>
      </w:r>
      <w:r w:rsidR="003C494F">
        <w:t>Pekerjaan Layanan</w:t>
      </w:r>
      <w:r w:rsidR="00D948BA">
        <w:t xml:space="preserve"> (1), </w:t>
      </w:r>
      <w:r w:rsidR="003C494F">
        <w:t>Produk Suplemen &amp; Obat</w:t>
      </w:r>
      <w:r w:rsidR="00D948BA">
        <w:t xml:space="preserve"> (2), </w:t>
      </w:r>
      <w:r w:rsidR="003C494F">
        <w:t>Jasa Layanan</w:t>
      </w:r>
      <w:r w:rsidR="00D948BA">
        <w:t xml:space="preserve"> (3)</w:t>
      </w:r>
      <w:r w:rsidR="003C494F">
        <w:t>, dan terakhir Jasa Layanan (4)</w:t>
      </w:r>
      <w:r w:rsidR="00D948BA">
        <w:t>.</w:t>
      </w:r>
      <w:r w:rsidR="009F1A54">
        <w:t xml:space="preserve"> Pertama-tama klik </w:t>
      </w:r>
      <w:r w:rsidR="004A5F83">
        <w:t>sub-menu</w:t>
      </w:r>
      <w:r w:rsidR="009F1A54">
        <w:t xml:space="preserve"> “</w:t>
      </w:r>
      <w:r w:rsidR="003C494F">
        <w:t>Pekerjaan Layanan</w:t>
      </w:r>
      <w:r w:rsidR="009F1A54">
        <w:t>”.</w:t>
      </w:r>
    </w:p>
    <w:p w:rsidR="00D94D6B" w:rsidRDefault="00D94D6B" w:rsidP="007E4397">
      <w:pPr>
        <w:pStyle w:val="ListParagraph"/>
        <w:ind w:left="1440"/>
        <w:jc w:val="both"/>
      </w:pPr>
    </w:p>
    <w:p w:rsidR="00D94D6B" w:rsidRDefault="00C7229C" w:rsidP="00C7229C">
      <w:pPr>
        <w:pStyle w:val="ListParagraph"/>
        <w:ind w:left="0"/>
        <w:jc w:val="center"/>
      </w:pPr>
      <w:r>
        <w:rPr>
          <w:noProof/>
          <w:lang w:eastAsia="id-ID"/>
        </w:rPr>
        <w:drawing>
          <wp:inline distT="0" distB="0" distL="0" distR="0">
            <wp:extent cx="6290278" cy="1458686"/>
            <wp:effectExtent l="19050" t="19050" r="15272" b="27214"/>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srcRect/>
                    <a:stretch>
                      <a:fillRect/>
                    </a:stretch>
                  </pic:blipFill>
                  <pic:spPr bwMode="auto">
                    <a:xfrm>
                      <a:off x="0" y="0"/>
                      <a:ext cx="6290278" cy="1458686"/>
                    </a:xfrm>
                    <a:prstGeom prst="rect">
                      <a:avLst/>
                    </a:prstGeom>
                    <a:noFill/>
                    <a:ln w="9525">
                      <a:solidFill>
                        <a:schemeClr val="accent1"/>
                      </a:solidFill>
                      <a:miter lim="800000"/>
                      <a:headEnd/>
                      <a:tailEnd/>
                    </a:ln>
                  </pic:spPr>
                </pic:pic>
              </a:graphicData>
            </a:graphic>
          </wp:inline>
        </w:drawing>
      </w:r>
    </w:p>
    <w:p w:rsidR="00911052" w:rsidRDefault="00911052" w:rsidP="007E4397">
      <w:pPr>
        <w:pStyle w:val="ListParagraph"/>
        <w:ind w:left="1440"/>
        <w:jc w:val="both"/>
      </w:pPr>
    </w:p>
    <w:p w:rsidR="00126E9E" w:rsidRPr="00E91018" w:rsidRDefault="00126E9E" w:rsidP="00126E9E">
      <w:pPr>
        <w:pStyle w:val="ListParagraph"/>
        <w:ind w:left="2160"/>
        <w:jc w:val="both"/>
        <w:rPr>
          <w:i/>
          <w:sz w:val="18"/>
          <w:szCs w:val="18"/>
        </w:rPr>
      </w:pPr>
      <w:r w:rsidRPr="002D2C25">
        <w:rPr>
          <w:i/>
          <w:sz w:val="18"/>
          <w:szCs w:val="18"/>
        </w:rPr>
        <w:t>)*</w:t>
      </w:r>
      <w:r>
        <w:rPr>
          <w:i/>
          <w:sz w:val="18"/>
          <w:szCs w:val="18"/>
        </w:rPr>
        <w:t xml:space="preserve"> untuk mengurutkan data (menaik/menurun) klik pada nama kolom “Nama Pekerjaan”, berlaku untuk kolom-kolom lainnya juga yang mendukung fungsi pengurutan. Fitur pengurutan data ini akan ada di beberapa form daftar dan fungsinya akan selalu sama dan konsisten.</w:t>
      </w:r>
    </w:p>
    <w:p w:rsidR="00126E9E" w:rsidRDefault="00126E9E" w:rsidP="007E4397">
      <w:pPr>
        <w:pStyle w:val="ListParagraph"/>
        <w:ind w:left="1440"/>
        <w:jc w:val="both"/>
      </w:pPr>
    </w:p>
    <w:p w:rsidR="00D94D6B" w:rsidRDefault="00D94D6B" w:rsidP="007E4397">
      <w:pPr>
        <w:pStyle w:val="ListParagraph"/>
        <w:ind w:left="1440"/>
        <w:jc w:val="both"/>
      </w:pPr>
      <w:r>
        <w:t>Kemudian akan tampil jendela “</w:t>
      </w:r>
      <w:r w:rsidR="00C7229C">
        <w:t>Pekerjaan Layanan</w:t>
      </w:r>
      <w:r>
        <w:t xml:space="preserve">”, klik tombol “Buat </w:t>
      </w:r>
      <w:r w:rsidR="00C7229C">
        <w:t>Pekerjaan Layanan Baru</w:t>
      </w:r>
      <w:r>
        <w:t>”.</w:t>
      </w:r>
    </w:p>
    <w:p w:rsidR="00FB1309" w:rsidRDefault="00FB1309" w:rsidP="007E4397">
      <w:pPr>
        <w:pStyle w:val="ListParagraph"/>
        <w:ind w:left="1440"/>
        <w:jc w:val="both"/>
      </w:pPr>
    </w:p>
    <w:p w:rsidR="00FB1309" w:rsidRDefault="00C7229C" w:rsidP="00FB1309">
      <w:pPr>
        <w:pStyle w:val="ListParagraph"/>
        <w:ind w:left="1440"/>
        <w:jc w:val="center"/>
      </w:pPr>
      <w:r>
        <w:rPr>
          <w:noProof/>
          <w:lang w:eastAsia="id-ID"/>
        </w:rPr>
        <w:drawing>
          <wp:inline distT="0" distB="0" distL="0" distR="0">
            <wp:extent cx="4770664" cy="1540664"/>
            <wp:effectExtent l="19050" t="19050" r="10886" b="21436"/>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srcRect/>
                    <a:stretch>
                      <a:fillRect/>
                    </a:stretch>
                  </pic:blipFill>
                  <pic:spPr bwMode="auto">
                    <a:xfrm>
                      <a:off x="0" y="0"/>
                      <a:ext cx="4778939" cy="1543336"/>
                    </a:xfrm>
                    <a:prstGeom prst="rect">
                      <a:avLst/>
                    </a:prstGeom>
                    <a:noFill/>
                    <a:ln w="9525">
                      <a:solidFill>
                        <a:schemeClr val="accent1"/>
                      </a:solidFill>
                      <a:miter lim="800000"/>
                      <a:headEnd/>
                      <a:tailEnd/>
                    </a:ln>
                  </pic:spPr>
                </pic:pic>
              </a:graphicData>
            </a:graphic>
          </wp:inline>
        </w:drawing>
      </w:r>
    </w:p>
    <w:p w:rsidR="00D94D6B" w:rsidRDefault="00D94D6B" w:rsidP="007E4397">
      <w:pPr>
        <w:pStyle w:val="ListParagraph"/>
        <w:ind w:left="1440"/>
        <w:jc w:val="both"/>
      </w:pPr>
    </w:p>
    <w:p w:rsidR="00D94D6B" w:rsidRDefault="000872DC" w:rsidP="007E4397">
      <w:pPr>
        <w:pStyle w:val="ListParagraph"/>
        <w:ind w:left="1440"/>
        <w:jc w:val="both"/>
      </w:pPr>
      <w:r>
        <w:t xml:space="preserve">Kemudian akan </w:t>
      </w:r>
      <w:r w:rsidR="00BA791C">
        <w:t>tampil jendela “</w:t>
      </w:r>
      <w:r w:rsidR="00C7229C">
        <w:t xml:space="preserve">Pekerjaan Layanan </w:t>
      </w:r>
      <w:r w:rsidR="00BA791C">
        <w:t xml:space="preserve">Baru”, </w:t>
      </w:r>
      <w:r w:rsidR="00FB76F0">
        <w:t>kolom “</w:t>
      </w:r>
      <w:r w:rsidR="00A202C6">
        <w:t>Urutan Pekerjaan</w:t>
      </w:r>
      <w:r w:rsidR="00FB76F0">
        <w:t xml:space="preserve">” adalah </w:t>
      </w:r>
      <w:r w:rsidR="00CD4590">
        <w:t xml:space="preserve">nilai numerik yang menandakan </w:t>
      </w:r>
      <w:r w:rsidR="00241936">
        <w:t>nomor</w:t>
      </w:r>
      <w:r w:rsidR="00CD4590">
        <w:t xml:space="preserve"> (</w:t>
      </w:r>
      <w:r w:rsidR="00241936">
        <w:t>urutan</w:t>
      </w:r>
      <w:r w:rsidR="00CD4590">
        <w:t xml:space="preserve">) nama </w:t>
      </w:r>
      <w:r w:rsidR="00A202C6">
        <w:t>pekerjaan</w:t>
      </w:r>
      <w:r w:rsidR="00CD4590">
        <w:t xml:space="preserve"> yang </w:t>
      </w:r>
      <w:r w:rsidR="00007056">
        <w:t xml:space="preserve">sedang </w:t>
      </w:r>
      <w:r w:rsidR="00CD4590">
        <w:t>diinput.</w:t>
      </w:r>
      <w:r w:rsidR="00C849B7">
        <w:t xml:space="preserve"> Misalnya, </w:t>
      </w:r>
      <w:r w:rsidR="00A202C6">
        <w:t>urutan pekerjaan</w:t>
      </w:r>
      <w:r w:rsidR="00C849B7">
        <w:t xml:space="preserve"> “</w:t>
      </w:r>
      <w:r w:rsidR="00A202C6">
        <w:t>CUCI</w:t>
      </w:r>
      <w:r w:rsidR="00C849B7">
        <w:t>”</w:t>
      </w:r>
      <w:r w:rsidR="004420C7">
        <w:t xml:space="preserve"> adalah 10 </w:t>
      </w:r>
      <w:r w:rsidR="00241936">
        <w:t>akan diurutkan paling atas</w:t>
      </w:r>
      <w:r w:rsidR="004420C7">
        <w:t xml:space="preserve"> daripada </w:t>
      </w:r>
      <w:r w:rsidR="00A202C6">
        <w:t>pekerjaan</w:t>
      </w:r>
      <w:r w:rsidR="004420C7">
        <w:t xml:space="preserve"> “</w:t>
      </w:r>
      <w:r w:rsidR="00A202C6">
        <w:t>BLOW PENDEK</w:t>
      </w:r>
      <w:r w:rsidR="004420C7">
        <w:t xml:space="preserve">” yang </w:t>
      </w:r>
      <w:r w:rsidR="00241936">
        <w:t>nomor urutnya</w:t>
      </w:r>
      <w:r w:rsidR="004420C7">
        <w:t xml:space="preserve"> </w:t>
      </w:r>
      <w:r w:rsidR="00241936">
        <w:t>2</w:t>
      </w:r>
      <w:r w:rsidR="004420C7">
        <w:t>0.</w:t>
      </w:r>
    </w:p>
    <w:p w:rsidR="002D2C25" w:rsidRDefault="002D2C25" w:rsidP="007E4397">
      <w:pPr>
        <w:pStyle w:val="ListParagraph"/>
        <w:ind w:left="1440"/>
        <w:jc w:val="both"/>
      </w:pPr>
    </w:p>
    <w:p w:rsidR="006C1A24" w:rsidRPr="002D2C25" w:rsidRDefault="006C1A24" w:rsidP="006C1A24">
      <w:pPr>
        <w:pStyle w:val="ListParagraph"/>
        <w:ind w:left="2160"/>
        <w:jc w:val="both"/>
        <w:rPr>
          <w:i/>
          <w:sz w:val="18"/>
          <w:szCs w:val="18"/>
        </w:rPr>
      </w:pPr>
      <w:r>
        <w:rPr>
          <w:i/>
          <w:sz w:val="18"/>
          <w:szCs w:val="18"/>
        </w:rPr>
        <w:t>)* untuk kolom “</w:t>
      </w:r>
      <w:r w:rsidR="00492BEF">
        <w:rPr>
          <w:i/>
          <w:sz w:val="18"/>
          <w:szCs w:val="18"/>
        </w:rPr>
        <w:t>Nomor/</w:t>
      </w:r>
      <w:r w:rsidR="00F60EA3">
        <w:rPr>
          <w:i/>
          <w:sz w:val="18"/>
          <w:szCs w:val="18"/>
        </w:rPr>
        <w:t>Urutan</w:t>
      </w:r>
      <w:r>
        <w:rPr>
          <w:i/>
          <w:sz w:val="18"/>
          <w:szCs w:val="18"/>
        </w:rPr>
        <w:t xml:space="preserve">” ini akan ada </w:t>
      </w:r>
      <w:r w:rsidR="009A4CEC">
        <w:rPr>
          <w:i/>
          <w:sz w:val="18"/>
          <w:szCs w:val="18"/>
        </w:rPr>
        <w:t>di</w:t>
      </w:r>
      <w:r>
        <w:rPr>
          <w:i/>
          <w:sz w:val="18"/>
          <w:szCs w:val="18"/>
        </w:rPr>
        <w:t xml:space="preserve"> beberapa form inputan dan fungsi (atau tujuannya) akan selalu sama dan konsisten.</w:t>
      </w:r>
    </w:p>
    <w:p w:rsidR="006C1A24" w:rsidRPr="002D2C25" w:rsidRDefault="006C1A24" w:rsidP="00C75B8F">
      <w:pPr>
        <w:pStyle w:val="ListParagraph"/>
        <w:ind w:left="2160"/>
        <w:jc w:val="both"/>
        <w:rPr>
          <w:i/>
          <w:sz w:val="18"/>
          <w:szCs w:val="18"/>
        </w:rPr>
      </w:pPr>
    </w:p>
    <w:p w:rsidR="000872DC" w:rsidRDefault="000872DC" w:rsidP="007E4397">
      <w:pPr>
        <w:pStyle w:val="ListParagraph"/>
        <w:ind w:left="1440"/>
        <w:jc w:val="both"/>
      </w:pPr>
    </w:p>
    <w:p w:rsidR="00C73802" w:rsidRDefault="00FE2FE4" w:rsidP="007E4397">
      <w:pPr>
        <w:pStyle w:val="ListParagraph"/>
        <w:ind w:left="1440"/>
        <w:jc w:val="both"/>
      </w:pPr>
      <w:r>
        <w:t xml:space="preserve">Setelah selesai mengisi nama </w:t>
      </w:r>
      <w:r w:rsidR="007E21C7">
        <w:t>pekerjaan layanan</w:t>
      </w:r>
      <w:r>
        <w:t xml:space="preserve"> baru dan </w:t>
      </w:r>
      <w:r w:rsidR="007E21C7">
        <w:t>nomor urut</w:t>
      </w:r>
      <w:r>
        <w:t>nya</w:t>
      </w:r>
      <w:r w:rsidR="00AD1EE0">
        <w:t xml:space="preserve"> klik tombol “</w:t>
      </w:r>
      <w:r w:rsidR="007E21C7">
        <w:t>Save New Data</w:t>
      </w:r>
      <w:r w:rsidR="00AD1EE0">
        <w:t>”</w:t>
      </w:r>
      <w:r w:rsidR="003D1652">
        <w:t>.</w:t>
      </w:r>
    </w:p>
    <w:p w:rsidR="002C4E63" w:rsidRDefault="002C4E63" w:rsidP="007E4397">
      <w:pPr>
        <w:pStyle w:val="ListParagraph"/>
        <w:ind w:left="1440"/>
        <w:jc w:val="both"/>
      </w:pPr>
    </w:p>
    <w:p w:rsidR="002C4E63" w:rsidRDefault="002C4E63" w:rsidP="007E4397">
      <w:pPr>
        <w:pStyle w:val="ListParagraph"/>
        <w:ind w:left="1440"/>
        <w:jc w:val="both"/>
      </w:pPr>
      <w:r>
        <w:t>Selanjutnya</w:t>
      </w:r>
      <w:r w:rsidR="00A645EA">
        <w:t xml:space="preserve"> </w:t>
      </w:r>
      <w:r w:rsidR="007525D6">
        <w:t xml:space="preserve">klik </w:t>
      </w:r>
      <w:r w:rsidR="00A645EA">
        <w:t>ke</w:t>
      </w:r>
      <w:r>
        <w:t xml:space="preserve"> </w:t>
      </w:r>
      <w:r w:rsidR="004A5F83">
        <w:t>sub-menu</w:t>
      </w:r>
      <w:r w:rsidR="00695942">
        <w:t xml:space="preserve"> berikutnya yaitu</w:t>
      </w:r>
      <w:r>
        <w:t xml:space="preserve"> “</w:t>
      </w:r>
      <w:r w:rsidR="005E279F">
        <w:t>Produk Suplemen &amp; Obat</w:t>
      </w:r>
      <w:r>
        <w:t xml:space="preserve">”. </w:t>
      </w:r>
    </w:p>
    <w:p w:rsidR="005A26D7" w:rsidRDefault="005A26D7" w:rsidP="007E4397">
      <w:pPr>
        <w:pStyle w:val="ListParagraph"/>
        <w:ind w:left="1440"/>
        <w:jc w:val="both"/>
      </w:pPr>
    </w:p>
    <w:p w:rsidR="005A26D7" w:rsidRDefault="006B25B2" w:rsidP="006B25B2">
      <w:pPr>
        <w:pStyle w:val="ListParagraph"/>
        <w:ind w:left="0"/>
        <w:jc w:val="center"/>
      </w:pPr>
      <w:r>
        <w:rPr>
          <w:noProof/>
          <w:lang w:eastAsia="id-ID"/>
        </w:rPr>
        <w:lastRenderedPageBreak/>
        <w:drawing>
          <wp:inline distT="0" distB="0" distL="0" distR="0">
            <wp:extent cx="6359979" cy="1826105"/>
            <wp:effectExtent l="19050" t="19050" r="21771" b="2174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srcRect/>
                    <a:stretch>
                      <a:fillRect/>
                    </a:stretch>
                  </pic:blipFill>
                  <pic:spPr bwMode="auto">
                    <a:xfrm>
                      <a:off x="0" y="0"/>
                      <a:ext cx="6361035" cy="1826408"/>
                    </a:xfrm>
                    <a:prstGeom prst="rect">
                      <a:avLst/>
                    </a:prstGeom>
                    <a:noFill/>
                    <a:ln w="9525">
                      <a:solidFill>
                        <a:schemeClr val="accent1"/>
                      </a:solidFill>
                      <a:miter lim="800000"/>
                      <a:headEnd/>
                      <a:tailEnd/>
                    </a:ln>
                  </pic:spPr>
                </pic:pic>
              </a:graphicData>
            </a:graphic>
          </wp:inline>
        </w:drawing>
      </w:r>
    </w:p>
    <w:p w:rsidR="00D94D6B" w:rsidRDefault="00D94D6B" w:rsidP="007E4397">
      <w:pPr>
        <w:pStyle w:val="ListParagraph"/>
        <w:ind w:left="1440"/>
        <w:jc w:val="both"/>
      </w:pPr>
    </w:p>
    <w:p w:rsidR="00576403" w:rsidRDefault="00576403" w:rsidP="00576403">
      <w:pPr>
        <w:pStyle w:val="ListParagraph"/>
        <w:ind w:left="1440"/>
        <w:jc w:val="both"/>
      </w:pPr>
      <w:r>
        <w:t>Kemudian akan tampil jendela “</w:t>
      </w:r>
      <w:r w:rsidR="006B25B2">
        <w:t>Produk Suplemen dan Obat</w:t>
      </w:r>
      <w:r>
        <w:t xml:space="preserve">”, klik tombol “Buat </w:t>
      </w:r>
      <w:r w:rsidR="006B25B2">
        <w:t xml:space="preserve">Produk Suplemen dan Obat </w:t>
      </w:r>
      <w:r>
        <w:t>Baru”.</w:t>
      </w:r>
    </w:p>
    <w:p w:rsidR="00576403" w:rsidRDefault="00576403" w:rsidP="00576403">
      <w:pPr>
        <w:pStyle w:val="ListParagraph"/>
        <w:ind w:left="1440"/>
        <w:jc w:val="both"/>
      </w:pPr>
    </w:p>
    <w:p w:rsidR="00576403" w:rsidRDefault="006B25B2" w:rsidP="006B25B2">
      <w:pPr>
        <w:pStyle w:val="ListParagraph"/>
        <w:ind w:left="993"/>
        <w:jc w:val="center"/>
      </w:pPr>
      <w:r>
        <w:rPr>
          <w:noProof/>
          <w:lang w:eastAsia="id-ID"/>
        </w:rPr>
        <w:drawing>
          <wp:inline distT="0" distB="0" distL="0" distR="0">
            <wp:extent cx="5736590" cy="5334000"/>
            <wp:effectExtent l="19050" t="19050" r="16510" b="19050"/>
            <wp:docPr id="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srcRect/>
                    <a:stretch>
                      <a:fillRect/>
                    </a:stretch>
                  </pic:blipFill>
                  <pic:spPr bwMode="auto">
                    <a:xfrm>
                      <a:off x="0" y="0"/>
                      <a:ext cx="5736590" cy="5334000"/>
                    </a:xfrm>
                    <a:prstGeom prst="rect">
                      <a:avLst/>
                    </a:prstGeom>
                    <a:noFill/>
                    <a:ln w="9525">
                      <a:solidFill>
                        <a:schemeClr val="accent1"/>
                      </a:solidFill>
                      <a:miter lim="800000"/>
                      <a:headEnd/>
                      <a:tailEnd/>
                    </a:ln>
                  </pic:spPr>
                </pic:pic>
              </a:graphicData>
            </a:graphic>
          </wp:inline>
        </w:drawing>
      </w:r>
    </w:p>
    <w:p w:rsidR="00576403" w:rsidRDefault="00576403" w:rsidP="00576403">
      <w:pPr>
        <w:pStyle w:val="ListParagraph"/>
        <w:ind w:left="1440"/>
        <w:jc w:val="both"/>
      </w:pPr>
    </w:p>
    <w:p w:rsidR="004315E9" w:rsidRDefault="004315E9" w:rsidP="004315E9">
      <w:pPr>
        <w:pStyle w:val="ListParagraph"/>
        <w:ind w:left="1440"/>
        <w:jc w:val="both"/>
      </w:pPr>
      <w:r>
        <w:t>Berikut penjelasan untuk kolom-kolom yang ada pada tabel master produk suplemen dan obat.</w:t>
      </w:r>
    </w:p>
    <w:p w:rsidR="004315E9" w:rsidRDefault="004315E9" w:rsidP="004315E9">
      <w:pPr>
        <w:pStyle w:val="ListParagraph"/>
        <w:ind w:left="1440"/>
        <w:jc w:val="both"/>
      </w:pPr>
    </w:p>
    <w:p w:rsidR="004315E9" w:rsidRDefault="004315E9" w:rsidP="004315E9">
      <w:pPr>
        <w:pStyle w:val="ListParagraph"/>
        <w:numPr>
          <w:ilvl w:val="0"/>
          <w:numId w:val="13"/>
        </w:numPr>
        <w:jc w:val="both"/>
      </w:pPr>
      <w:r>
        <w:lastRenderedPageBreak/>
        <w:t xml:space="preserve">Nama </w:t>
      </w:r>
      <w:r w:rsidR="000A4415">
        <w:t>Suplemen/Obat</w:t>
      </w:r>
      <w:r>
        <w:t>, merupakan nama/deskripsi</w:t>
      </w:r>
      <w:r w:rsidR="00440A76">
        <w:t>/keterangan</w:t>
      </w:r>
      <w:r>
        <w:t xml:space="preserve"> produk </w:t>
      </w:r>
      <w:r w:rsidR="00440A76">
        <w:t>suplemen atau obat</w:t>
      </w:r>
      <w:r>
        <w:t xml:space="preserve">. </w:t>
      </w:r>
    </w:p>
    <w:p w:rsidR="004315E9" w:rsidRDefault="004315E9" w:rsidP="004315E9">
      <w:pPr>
        <w:pStyle w:val="ListParagraph"/>
        <w:numPr>
          <w:ilvl w:val="0"/>
          <w:numId w:val="13"/>
        </w:numPr>
        <w:jc w:val="both"/>
      </w:pPr>
      <w:r>
        <w:t>Stok Awal, merupakan jumlah stok awal produk waktu penginputan pertama kali ke dalam sistem. Kolom stok awal ini akan di-</w:t>
      </w:r>
      <w:r w:rsidRPr="00F93783">
        <w:rPr>
          <w:i/>
        </w:rPr>
        <w:t>freeze</w:t>
      </w:r>
      <w:r>
        <w:t xml:space="preserve"> (tidak bisa diubah-ubah) apabila transaksi terhadap produk sudah terjadi dan akan berfungsi sebagai histori atau stok awal patokan.</w:t>
      </w:r>
    </w:p>
    <w:p w:rsidR="004315E9" w:rsidRDefault="004315E9" w:rsidP="004315E9">
      <w:pPr>
        <w:pStyle w:val="ListParagraph"/>
        <w:numPr>
          <w:ilvl w:val="0"/>
          <w:numId w:val="13"/>
        </w:numPr>
        <w:jc w:val="both"/>
      </w:pPr>
      <w:r>
        <w:t>Batas Kritis Stok, merupakan nilai batas yang menyatakan bahwa stok sudah mencapai jumlah yang kritis dan fungsinya dapat memberikan informasi kepada admin</w:t>
      </w:r>
      <w:r w:rsidR="00356DB6">
        <w:t>/operator</w:t>
      </w:r>
      <w:r>
        <w:t xml:space="preserve"> berupa laporan daftar produk yang sudah kritis stoknya.</w:t>
      </w:r>
    </w:p>
    <w:p w:rsidR="004315E9" w:rsidRDefault="004315E9" w:rsidP="004315E9">
      <w:pPr>
        <w:pStyle w:val="ListParagraph"/>
        <w:numPr>
          <w:ilvl w:val="0"/>
          <w:numId w:val="13"/>
        </w:numPr>
        <w:jc w:val="both"/>
      </w:pPr>
      <w:r>
        <w:t>Batas ROP Stok, merupakan nilai batas yang menyatakan bahwa stok sudah mencapai jumlah tertentu sehingga perlu segera melakukan penyetokkan kembali (</w:t>
      </w:r>
      <w:r>
        <w:rPr>
          <w:i/>
        </w:rPr>
        <w:t>re-</w:t>
      </w:r>
      <w:r w:rsidRPr="00A14D51">
        <w:rPr>
          <w:i/>
        </w:rPr>
        <w:t>order point</w:t>
      </w:r>
      <w:r>
        <w:rPr>
          <w:i/>
        </w:rPr>
        <w:t>/ROP</w:t>
      </w:r>
      <w:r>
        <w:t>) kepada pemasok produknya.</w:t>
      </w:r>
    </w:p>
    <w:p w:rsidR="004315E9" w:rsidRDefault="004315E9" w:rsidP="004315E9">
      <w:pPr>
        <w:pStyle w:val="ListParagraph"/>
        <w:numPr>
          <w:ilvl w:val="0"/>
          <w:numId w:val="13"/>
        </w:numPr>
        <w:jc w:val="both"/>
      </w:pPr>
      <w:r>
        <w:t>Batas Maks. Stok, merupakan nilai batas yang menyatakan bahwa stok sudah mencapai jumlah yang berlebihan sehingga prosedur penyetokkan dapat dihentikan atau dikendalikan.</w:t>
      </w:r>
    </w:p>
    <w:p w:rsidR="000A203F" w:rsidRDefault="000A203F" w:rsidP="000A203F">
      <w:pPr>
        <w:pStyle w:val="ListParagraph"/>
        <w:numPr>
          <w:ilvl w:val="0"/>
          <w:numId w:val="13"/>
        </w:numPr>
        <w:jc w:val="both"/>
      </w:pPr>
      <w:r>
        <w:t>Satuan, merupakan unit/satuan produk sebagaimana tercantum dalam kemasan aslinya.</w:t>
      </w:r>
    </w:p>
    <w:p w:rsidR="000A203F" w:rsidRDefault="000A203F" w:rsidP="000A203F">
      <w:pPr>
        <w:pStyle w:val="ListParagraph"/>
        <w:numPr>
          <w:ilvl w:val="0"/>
          <w:numId w:val="13"/>
        </w:numPr>
        <w:jc w:val="both"/>
      </w:pPr>
      <w:r>
        <w:t>Kemasan Produk, merupakan jenis kemasan produk aslinya.</w:t>
      </w:r>
    </w:p>
    <w:p w:rsidR="000A203F" w:rsidRDefault="000A203F" w:rsidP="000A203F">
      <w:pPr>
        <w:pStyle w:val="ListParagraph"/>
        <w:numPr>
          <w:ilvl w:val="0"/>
          <w:numId w:val="13"/>
        </w:numPr>
        <w:jc w:val="both"/>
      </w:pPr>
      <w:r>
        <w:t>Tipe Produk, merupakan tipe atau jenis wujud asli produknya.</w:t>
      </w:r>
    </w:p>
    <w:p w:rsidR="000A203F" w:rsidRDefault="000A203F" w:rsidP="000A203F">
      <w:pPr>
        <w:pStyle w:val="ListParagraph"/>
        <w:numPr>
          <w:ilvl w:val="0"/>
          <w:numId w:val="13"/>
        </w:numPr>
        <w:jc w:val="both"/>
      </w:pPr>
      <w:r>
        <w:t>Kategori Produk, merupakan kategori produk yang dikelompokkan berdasarkan grup tertentu sesuai dengan kesamaan antara satu produk dengan produk yang lainnya.</w:t>
      </w:r>
    </w:p>
    <w:p w:rsidR="004315E9" w:rsidRDefault="004315E9" w:rsidP="004315E9">
      <w:pPr>
        <w:pStyle w:val="ListParagraph"/>
        <w:numPr>
          <w:ilvl w:val="0"/>
          <w:numId w:val="13"/>
        </w:numPr>
        <w:jc w:val="both"/>
      </w:pPr>
      <w:r>
        <w:t>Harga Pokok (IDR), merupakan nilai pokok atau nilai dasar produk yang diperoleh ketika melakukan proses penyetokkan kembali dari pemasok produk.</w:t>
      </w:r>
    </w:p>
    <w:p w:rsidR="004315E9" w:rsidRDefault="004315E9" w:rsidP="004315E9">
      <w:pPr>
        <w:pStyle w:val="ListParagraph"/>
        <w:numPr>
          <w:ilvl w:val="0"/>
          <w:numId w:val="13"/>
        </w:numPr>
        <w:jc w:val="both"/>
      </w:pPr>
      <w:r>
        <w:t>Harga Jual (IDR), merupakan nilai pokok ditambah dengan margin keuntungan (sebelum pajak) dan nilainya akan muncul pada nota (bon/struk) transaksi penjualan.</w:t>
      </w:r>
    </w:p>
    <w:p w:rsidR="004315E9" w:rsidRDefault="004315E9" w:rsidP="004315E9">
      <w:pPr>
        <w:pStyle w:val="ListParagraph"/>
        <w:numPr>
          <w:ilvl w:val="0"/>
          <w:numId w:val="13"/>
        </w:numPr>
        <w:jc w:val="both"/>
      </w:pPr>
      <w:r>
        <w:t>Gratis ?, apabila diconteng “YES” maka produk tersebut gratis sebaliknya jika “NO” maka harganya akan diperhitungkan dalam transaksi penjualan.</w:t>
      </w:r>
    </w:p>
    <w:p w:rsidR="004315E9" w:rsidRDefault="004315E9" w:rsidP="004315E9">
      <w:pPr>
        <w:pStyle w:val="ListParagraph"/>
        <w:numPr>
          <w:ilvl w:val="0"/>
          <w:numId w:val="13"/>
        </w:numPr>
        <w:jc w:val="both"/>
      </w:pPr>
      <w:r>
        <w:t>Diskon Produk (%), merupakan diskon/potongan dalam bentuk persentase dari nilai harga jual produk.</w:t>
      </w:r>
    </w:p>
    <w:p w:rsidR="000A203F" w:rsidRDefault="00D53BAD" w:rsidP="004315E9">
      <w:pPr>
        <w:pStyle w:val="ListParagraph"/>
        <w:numPr>
          <w:ilvl w:val="0"/>
          <w:numId w:val="13"/>
        </w:numPr>
        <w:jc w:val="both"/>
      </w:pPr>
      <w:r>
        <w:t xml:space="preserve">Maks. Diskon (%), merupakan </w:t>
      </w:r>
      <w:r w:rsidR="0011212A">
        <w:t>batas maksimal persentase diskon yang dapat diberikan ke pelanggan.</w:t>
      </w:r>
    </w:p>
    <w:p w:rsidR="004315E9" w:rsidRDefault="004315E9" w:rsidP="004315E9">
      <w:pPr>
        <w:pStyle w:val="ListParagraph"/>
        <w:numPr>
          <w:ilvl w:val="0"/>
          <w:numId w:val="13"/>
        </w:numPr>
        <w:jc w:val="both"/>
      </w:pPr>
      <w:r>
        <w:t>Diskon Produk (IDR), merupakan diskon/potongan dalam bentuk nilai nominal yang akan dipotong dari nilai harga jual produk.</w:t>
      </w:r>
    </w:p>
    <w:p w:rsidR="00EA58EB" w:rsidRDefault="00EA58EB" w:rsidP="004315E9">
      <w:pPr>
        <w:pStyle w:val="ListParagraph"/>
        <w:numPr>
          <w:ilvl w:val="0"/>
          <w:numId w:val="13"/>
        </w:numPr>
        <w:jc w:val="both"/>
      </w:pPr>
      <w:r>
        <w:t xml:space="preserve">Golongan Pajak, merupakan </w:t>
      </w:r>
      <w:r w:rsidR="00A54773">
        <w:t>jenis</w:t>
      </w:r>
      <w:r w:rsidR="004B6EF4">
        <w:t xml:space="preserve"> pajak </w:t>
      </w:r>
      <w:r w:rsidR="00A54773">
        <w:t xml:space="preserve">yang dikenakan pada produk mencakup </w:t>
      </w:r>
      <w:r w:rsidR="004F5D5C">
        <w:t>2</w:t>
      </w:r>
      <w:r w:rsidR="00A54773">
        <w:t xml:space="preserve"> jenis/golongan </w:t>
      </w:r>
      <w:r w:rsidR="004F5D5C">
        <w:t xml:space="preserve">pajak </w:t>
      </w:r>
      <w:r w:rsidR="00A54773">
        <w:t>yakni: PB</w:t>
      </w:r>
      <w:r w:rsidR="004F5D5C">
        <w:t>1</w:t>
      </w:r>
      <w:r w:rsidR="00A54773">
        <w:t xml:space="preserve"> (pajak yang disetorkan ke daerah dan PPN (pajak yang disetorkan ke negara).</w:t>
      </w:r>
    </w:p>
    <w:p w:rsidR="004315E9" w:rsidRDefault="00FF4CE9" w:rsidP="004315E9">
      <w:pPr>
        <w:pStyle w:val="ListParagraph"/>
        <w:numPr>
          <w:ilvl w:val="0"/>
          <w:numId w:val="13"/>
        </w:numPr>
        <w:jc w:val="both"/>
      </w:pPr>
      <w:r>
        <w:t>Pajak Penjualan</w:t>
      </w:r>
      <w:r w:rsidR="004315E9">
        <w:t xml:space="preserve"> (%), merupakan </w:t>
      </w:r>
      <w:r w:rsidR="00926555">
        <w:t xml:space="preserve">nilai </w:t>
      </w:r>
      <w:r w:rsidR="004315E9">
        <w:t xml:space="preserve">persentase pajak </w:t>
      </w:r>
      <w:r w:rsidR="00926555">
        <w:t xml:space="preserve">yang dikenakan pada produk </w:t>
      </w:r>
      <w:r w:rsidR="004315E9">
        <w:t>dari setiap transaksi penjualan yang terjadi.</w:t>
      </w:r>
    </w:p>
    <w:p w:rsidR="004315E9" w:rsidRDefault="004315E9" w:rsidP="004315E9">
      <w:pPr>
        <w:pStyle w:val="ListParagraph"/>
        <w:numPr>
          <w:ilvl w:val="0"/>
          <w:numId w:val="13"/>
        </w:numPr>
        <w:jc w:val="both"/>
      </w:pPr>
      <w:r>
        <w:t>Status, bila diconteng “NONACTIVE” maka produk tersebut tidak bisa dijual lagi karena sudah “di-hidden” oleh sistem, sebaliknya jika “ACTIVE” maka produk tersebut bisa dijual kembali.</w:t>
      </w:r>
    </w:p>
    <w:p w:rsidR="004315E9" w:rsidRDefault="004315E9" w:rsidP="004315E9">
      <w:pPr>
        <w:pStyle w:val="ListParagraph"/>
        <w:ind w:left="1440"/>
        <w:jc w:val="both"/>
      </w:pPr>
    </w:p>
    <w:p w:rsidR="00576403" w:rsidRDefault="00576403" w:rsidP="00576403">
      <w:pPr>
        <w:pStyle w:val="ListParagraph"/>
        <w:ind w:left="1440"/>
        <w:jc w:val="both"/>
      </w:pPr>
      <w:r>
        <w:t xml:space="preserve">Setelah selesai mengisi nama </w:t>
      </w:r>
      <w:r w:rsidR="006B25B2">
        <w:t>produk suplemen dan obat</w:t>
      </w:r>
      <w:r>
        <w:t xml:space="preserve"> baru dan </w:t>
      </w:r>
      <w:r w:rsidR="006B25B2">
        <w:t>detail rincian data lain</w:t>
      </w:r>
      <w:r>
        <w:t>nya klik tombol “</w:t>
      </w:r>
      <w:r w:rsidR="006B25B2">
        <w:t>Save New Data</w:t>
      </w:r>
      <w:r>
        <w:t>”.</w:t>
      </w:r>
    </w:p>
    <w:p w:rsidR="00F76D75" w:rsidRDefault="00F76D75" w:rsidP="00F76D75">
      <w:pPr>
        <w:pStyle w:val="ListParagraph"/>
        <w:ind w:left="1440"/>
        <w:jc w:val="both"/>
      </w:pPr>
    </w:p>
    <w:p w:rsidR="00F76D75" w:rsidRDefault="00F76D75" w:rsidP="00F76D75">
      <w:pPr>
        <w:pStyle w:val="ListParagraph"/>
        <w:ind w:left="1440"/>
        <w:jc w:val="both"/>
      </w:pPr>
      <w:r>
        <w:t xml:space="preserve">Selanjutnya klik ke </w:t>
      </w:r>
      <w:r w:rsidR="004A5F83">
        <w:t>sub-menu</w:t>
      </w:r>
      <w:r>
        <w:t xml:space="preserve"> berikutnya yaitu “</w:t>
      </w:r>
      <w:r w:rsidR="00F352FC">
        <w:t>Item Non-</w:t>
      </w:r>
      <w:r>
        <w:t>Suplemen</w:t>
      </w:r>
      <w:r w:rsidR="00F352FC">
        <w:t>/</w:t>
      </w:r>
      <w:r>
        <w:t xml:space="preserve">Obat”. </w:t>
      </w:r>
    </w:p>
    <w:p w:rsidR="00F76D75" w:rsidRDefault="00F76D75" w:rsidP="00F76D75">
      <w:pPr>
        <w:pStyle w:val="ListParagraph"/>
        <w:ind w:left="1440"/>
        <w:jc w:val="both"/>
      </w:pPr>
    </w:p>
    <w:p w:rsidR="00F76D75" w:rsidRDefault="009E710C" w:rsidP="00F76D75">
      <w:pPr>
        <w:pStyle w:val="ListParagraph"/>
        <w:ind w:left="0"/>
        <w:jc w:val="center"/>
      </w:pPr>
      <w:r>
        <w:rPr>
          <w:noProof/>
          <w:lang w:eastAsia="id-ID"/>
        </w:rPr>
        <w:drawing>
          <wp:inline distT="0" distB="0" distL="0" distR="0">
            <wp:extent cx="6447064" cy="2267233"/>
            <wp:effectExtent l="19050" t="19050" r="10886" b="18767"/>
            <wp:docPr id="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6462734" cy="2272744"/>
                    </a:xfrm>
                    <a:prstGeom prst="rect">
                      <a:avLst/>
                    </a:prstGeom>
                    <a:noFill/>
                    <a:ln w="9525">
                      <a:solidFill>
                        <a:schemeClr val="accent1"/>
                      </a:solidFill>
                      <a:miter lim="800000"/>
                      <a:headEnd/>
                      <a:tailEnd/>
                    </a:ln>
                  </pic:spPr>
                </pic:pic>
              </a:graphicData>
            </a:graphic>
          </wp:inline>
        </w:drawing>
      </w:r>
    </w:p>
    <w:p w:rsidR="00F76D75" w:rsidRDefault="00F76D75" w:rsidP="00F76D75">
      <w:pPr>
        <w:pStyle w:val="ListParagraph"/>
        <w:ind w:left="1440"/>
        <w:jc w:val="both"/>
      </w:pPr>
    </w:p>
    <w:p w:rsidR="00F76D75" w:rsidRDefault="00F76D75" w:rsidP="00F76D75">
      <w:pPr>
        <w:pStyle w:val="ListParagraph"/>
        <w:ind w:left="1440"/>
        <w:jc w:val="both"/>
      </w:pPr>
      <w:r>
        <w:t>Kemudian akan tampil jendela “</w:t>
      </w:r>
      <w:r w:rsidR="009E710C">
        <w:t>Item Non-Suplemen/Obat (POS/</w:t>
      </w:r>
      <w:r w:rsidR="009E710C" w:rsidRPr="009E710C">
        <w:rPr>
          <w:i/>
        </w:rPr>
        <w:t>Point Of Sales</w:t>
      </w:r>
      <w:r w:rsidR="009E710C">
        <w:t>)</w:t>
      </w:r>
      <w:r>
        <w:t>”, klik tombol “Buat Produk Baru”.</w:t>
      </w:r>
    </w:p>
    <w:p w:rsidR="00F76D75" w:rsidRDefault="00F76D75" w:rsidP="00F76D75">
      <w:pPr>
        <w:pStyle w:val="ListParagraph"/>
        <w:ind w:left="1440"/>
        <w:jc w:val="both"/>
      </w:pPr>
    </w:p>
    <w:p w:rsidR="00F76D75" w:rsidRDefault="007631F5" w:rsidP="00F76D75">
      <w:pPr>
        <w:pStyle w:val="ListParagraph"/>
        <w:ind w:left="993"/>
        <w:jc w:val="center"/>
      </w:pPr>
      <w:r>
        <w:rPr>
          <w:noProof/>
          <w:lang w:eastAsia="id-ID"/>
        </w:rPr>
        <w:lastRenderedPageBreak/>
        <w:drawing>
          <wp:inline distT="0" distB="0" distL="0" distR="0">
            <wp:extent cx="5736590" cy="5693410"/>
            <wp:effectExtent l="19050" t="19050" r="16510" b="21590"/>
            <wp:docPr id="7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srcRect/>
                    <a:stretch>
                      <a:fillRect/>
                    </a:stretch>
                  </pic:blipFill>
                  <pic:spPr bwMode="auto">
                    <a:xfrm>
                      <a:off x="0" y="0"/>
                      <a:ext cx="5736590" cy="5693410"/>
                    </a:xfrm>
                    <a:prstGeom prst="rect">
                      <a:avLst/>
                    </a:prstGeom>
                    <a:noFill/>
                    <a:ln w="9525">
                      <a:solidFill>
                        <a:schemeClr val="accent1"/>
                      </a:solidFill>
                      <a:miter lim="800000"/>
                      <a:headEnd/>
                      <a:tailEnd/>
                    </a:ln>
                  </pic:spPr>
                </pic:pic>
              </a:graphicData>
            </a:graphic>
          </wp:inline>
        </w:drawing>
      </w:r>
    </w:p>
    <w:p w:rsidR="00F76D75" w:rsidRDefault="00F76D75" w:rsidP="00F76D75">
      <w:pPr>
        <w:pStyle w:val="ListParagraph"/>
        <w:ind w:left="1440"/>
        <w:jc w:val="both"/>
      </w:pPr>
    </w:p>
    <w:p w:rsidR="00F76D75" w:rsidRDefault="00F76D75" w:rsidP="00F76D75">
      <w:pPr>
        <w:pStyle w:val="ListParagraph"/>
        <w:ind w:left="1440"/>
        <w:jc w:val="both"/>
      </w:pPr>
      <w:r>
        <w:t xml:space="preserve">Berikut penjelasan untuk kolom-kolom yang ada pada tabel master </w:t>
      </w:r>
      <w:r w:rsidR="008C4993">
        <w:t>Item Non-Suplemen/Obat (POS/</w:t>
      </w:r>
      <w:r w:rsidR="008C4993" w:rsidRPr="009E710C">
        <w:rPr>
          <w:i/>
        </w:rPr>
        <w:t>Point Of Sales</w:t>
      </w:r>
      <w:r w:rsidR="008C4993">
        <w:t>)</w:t>
      </w:r>
      <w:r>
        <w:t>.</w:t>
      </w:r>
    </w:p>
    <w:p w:rsidR="00F76D75" w:rsidRDefault="00F76D75" w:rsidP="00F76D75">
      <w:pPr>
        <w:pStyle w:val="ListParagraph"/>
        <w:ind w:left="1440"/>
        <w:jc w:val="both"/>
      </w:pPr>
    </w:p>
    <w:p w:rsidR="00F76D75" w:rsidRDefault="00F76D75" w:rsidP="00F76D75">
      <w:pPr>
        <w:pStyle w:val="ListParagraph"/>
        <w:numPr>
          <w:ilvl w:val="0"/>
          <w:numId w:val="13"/>
        </w:numPr>
        <w:jc w:val="both"/>
      </w:pPr>
      <w:r>
        <w:t xml:space="preserve">Nama </w:t>
      </w:r>
      <w:r w:rsidR="00944DEA">
        <w:t>Produk</w:t>
      </w:r>
      <w:r>
        <w:t xml:space="preserve">, merupakan nama/deskripsi/keterangan produk </w:t>
      </w:r>
      <w:r w:rsidR="00836B24">
        <w:t>Item Non-Suplemen/Obat (POS/</w:t>
      </w:r>
      <w:r w:rsidR="00836B24" w:rsidRPr="009E710C">
        <w:rPr>
          <w:i/>
        </w:rPr>
        <w:t>Point Of Sales</w:t>
      </w:r>
      <w:r w:rsidR="00836B24">
        <w:t>)</w:t>
      </w:r>
      <w:r>
        <w:t xml:space="preserve">. </w:t>
      </w:r>
    </w:p>
    <w:p w:rsidR="00F76D75" w:rsidRDefault="00F76D75" w:rsidP="00F76D75">
      <w:pPr>
        <w:pStyle w:val="ListParagraph"/>
        <w:numPr>
          <w:ilvl w:val="0"/>
          <w:numId w:val="13"/>
        </w:numPr>
        <w:jc w:val="both"/>
      </w:pPr>
      <w:r>
        <w:t>Stok Awal, merupakan jumlah stok awal produk waktu penginputan pertama kali ke dalam sistem. Kolom stok awal ini akan di-</w:t>
      </w:r>
      <w:r w:rsidRPr="00F93783">
        <w:rPr>
          <w:i/>
        </w:rPr>
        <w:t>freeze</w:t>
      </w:r>
      <w:r>
        <w:t xml:space="preserve"> (tidak bisa diubah-ubah) apabila transaksi terhadap produk sudah terjadi dan akan berfungsi sebagai histori atau stok awal patokan.</w:t>
      </w:r>
    </w:p>
    <w:p w:rsidR="00F76D75" w:rsidRDefault="00F76D75" w:rsidP="00F76D75">
      <w:pPr>
        <w:pStyle w:val="ListParagraph"/>
        <w:numPr>
          <w:ilvl w:val="0"/>
          <w:numId w:val="13"/>
        </w:numPr>
        <w:jc w:val="both"/>
      </w:pPr>
      <w:r>
        <w:t>Batas Kritis Stok, merupakan nilai batas yang menyatakan bahwa stok sudah mencapai jumlah yang kritis dan fungsinya dapat memberikan informasi kepada admin/operator berupa laporan daftar produk yang sudah kritis stoknya.</w:t>
      </w:r>
    </w:p>
    <w:p w:rsidR="00F76D75" w:rsidRDefault="00F76D75" w:rsidP="00F76D75">
      <w:pPr>
        <w:pStyle w:val="ListParagraph"/>
        <w:numPr>
          <w:ilvl w:val="0"/>
          <w:numId w:val="13"/>
        </w:numPr>
        <w:jc w:val="both"/>
      </w:pPr>
      <w:r>
        <w:lastRenderedPageBreak/>
        <w:t>Batas ROP Stok, merupakan nilai batas yang menyatakan bahwa stok sudah mencapai jumlah tertentu sehingga perlu segera melakukan penyetokkan kembali (</w:t>
      </w:r>
      <w:r>
        <w:rPr>
          <w:i/>
        </w:rPr>
        <w:t>re-</w:t>
      </w:r>
      <w:r w:rsidRPr="00A14D51">
        <w:rPr>
          <w:i/>
        </w:rPr>
        <w:t>order point</w:t>
      </w:r>
      <w:r>
        <w:rPr>
          <w:i/>
        </w:rPr>
        <w:t>/ROP</w:t>
      </w:r>
      <w:r>
        <w:t>) kepada pemasok produknya.</w:t>
      </w:r>
    </w:p>
    <w:p w:rsidR="00F76D75" w:rsidRDefault="00F76D75" w:rsidP="00F76D75">
      <w:pPr>
        <w:pStyle w:val="ListParagraph"/>
        <w:numPr>
          <w:ilvl w:val="0"/>
          <w:numId w:val="13"/>
        </w:numPr>
        <w:jc w:val="both"/>
      </w:pPr>
      <w:r>
        <w:t>Batas Maks. Stok, merupakan nilai batas yang menyatakan bahwa stok sudah mencapai jumlah yang berlebihan sehingga prosedur penyetokkan dapat dihentikan atau dikendalikan.</w:t>
      </w:r>
    </w:p>
    <w:p w:rsidR="00F76D75" w:rsidRDefault="00F76D75" w:rsidP="00F76D75">
      <w:pPr>
        <w:pStyle w:val="ListParagraph"/>
        <w:numPr>
          <w:ilvl w:val="0"/>
          <w:numId w:val="13"/>
        </w:numPr>
        <w:jc w:val="both"/>
      </w:pPr>
      <w:r>
        <w:t>Satuan, merupakan unit/satuan produk sebagaimana tercantum dalam kemasan aslinya.</w:t>
      </w:r>
    </w:p>
    <w:p w:rsidR="00F76D75" w:rsidRDefault="00F76D75" w:rsidP="00F76D75">
      <w:pPr>
        <w:pStyle w:val="ListParagraph"/>
        <w:numPr>
          <w:ilvl w:val="0"/>
          <w:numId w:val="13"/>
        </w:numPr>
        <w:jc w:val="both"/>
      </w:pPr>
      <w:r>
        <w:t>Kemasan Produk, merupakan jenis kemasan produk aslinya.</w:t>
      </w:r>
    </w:p>
    <w:p w:rsidR="00F76D75" w:rsidRDefault="00F76D75" w:rsidP="00F76D75">
      <w:pPr>
        <w:pStyle w:val="ListParagraph"/>
        <w:numPr>
          <w:ilvl w:val="0"/>
          <w:numId w:val="13"/>
        </w:numPr>
        <w:jc w:val="both"/>
      </w:pPr>
      <w:r>
        <w:t>Tipe Produk, merupakan tipe atau jenis wujud asli produknya.</w:t>
      </w:r>
    </w:p>
    <w:p w:rsidR="00F76D75" w:rsidRDefault="00F76D75" w:rsidP="00F76D75">
      <w:pPr>
        <w:pStyle w:val="ListParagraph"/>
        <w:numPr>
          <w:ilvl w:val="0"/>
          <w:numId w:val="13"/>
        </w:numPr>
        <w:jc w:val="both"/>
      </w:pPr>
      <w:r>
        <w:t>Kategori Produk, merupakan kategori produk yang dikelompokkan berdasarkan grup tertentu sesuai dengan kesamaan antara satu produk dengan produk yang lainnya.</w:t>
      </w:r>
    </w:p>
    <w:p w:rsidR="00600CB0" w:rsidRDefault="00600CB0" w:rsidP="00600CB0">
      <w:pPr>
        <w:pStyle w:val="ListParagraph"/>
        <w:numPr>
          <w:ilvl w:val="0"/>
          <w:numId w:val="13"/>
        </w:numPr>
        <w:jc w:val="both"/>
      </w:pPr>
      <w:r>
        <w:t>Nama Merk, merupakan merk asli produk yang diproduksi.</w:t>
      </w:r>
    </w:p>
    <w:p w:rsidR="00F76D75" w:rsidRDefault="00F76D75" w:rsidP="00F76D75">
      <w:pPr>
        <w:pStyle w:val="ListParagraph"/>
        <w:numPr>
          <w:ilvl w:val="0"/>
          <w:numId w:val="13"/>
        </w:numPr>
        <w:jc w:val="both"/>
      </w:pPr>
      <w:r>
        <w:t>Harga Pokok (IDR), merupakan nilai pokok atau nilai dasar produk yang diperoleh ketika melakukan proses penyetokkan kembali dari pemasok produk.</w:t>
      </w:r>
    </w:p>
    <w:p w:rsidR="00F76D75" w:rsidRDefault="00F76D75" w:rsidP="00F76D75">
      <w:pPr>
        <w:pStyle w:val="ListParagraph"/>
        <w:numPr>
          <w:ilvl w:val="0"/>
          <w:numId w:val="13"/>
        </w:numPr>
        <w:jc w:val="both"/>
      </w:pPr>
      <w:r>
        <w:t>Harga Jual (IDR), merupakan nilai pokok ditambah dengan margin keuntungan (sebelum pajak) dan nilainya akan muncul pada nota (bon/struk) transaksi penjualan.</w:t>
      </w:r>
    </w:p>
    <w:p w:rsidR="00F76D75" w:rsidRDefault="00F76D75" w:rsidP="00F76D75">
      <w:pPr>
        <w:pStyle w:val="ListParagraph"/>
        <w:numPr>
          <w:ilvl w:val="0"/>
          <w:numId w:val="13"/>
        </w:numPr>
        <w:jc w:val="both"/>
      </w:pPr>
      <w:r>
        <w:t>Gratis ?, apabila diconteng “YES” maka produk tersebut gratis sebaliknya jika “NO” maka harganya akan diperhitungkan dalam transaksi penjualan.</w:t>
      </w:r>
    </w:p>
    <w:p w:rsidR="00F76D75" w:rsidRDefault="00F76D75" w:rsidP="00F76D75">
      <w:pPr>
        <w:pStyle w:val="ListParagraph"/>
        <w:numPr>
          <w:ilvl w:val="0"/>
          <w:numId w:val="13"/>
        </w:numPr>
        <w:jc w:val="both"/>
      </w:pPr>
      <w:r>
        <w:t>Diskon Produk (%), merupakan diskon/potongan dalam bentuk persentase dari nilai harga jual produk.</w:t>
      </w:r>
    </w:p>
    <w:p w:rsidR="00F76D75" w:rsidRDefault="00F76D75" w:rsidP="00F76D75">
      <w:pPr>
        <w:pStyle w:val="ListParagraph"/>
        <w:numPr>
          <w:ilvl w:val="0"/>
          <w:numId w:val="13"/>
        </w:numPr>
        <w:jc w:val="both"/>
      </w:pPr>
      <w:r>
        <w:t>Maks. Diskon (%), merupakan batas maksimal persentase diskon yang dapat diberikan ke pelanggan.</w:t>
      </w:r>
    </w:p>
    <w:p w:rsidR="00F76D75" w:rsidRDefault="00F76D75" w:rsidP="00F76D75">
      <w:pPr>
        <w:pStyle w:val="ListParagraph"/>
        <w:numPr>
          <w:ilvl w:val="0"/>
          <w:numId w:val="13"/>
        </w:numPr>
        <w:jc w:val="both"/>
      </w:pPr>
      <w:r>
        <w:t>Diskon Produk (IDR), merupakan diskon/potongan dalam bentuk nilai nominal yang akan dipotong dari nilai harga jual produk.</w:t>
      </w:r>
    </w:p>
    <w:p w:rsidR="00F76D75" w:rsidRDefault="00F76D75" w:rsidP="00F76D75">
      <w:pPr>
        <w:pStyle w:val="ListParagraph"/>
        <w:numPr>
          <w:ilvl w:val="0"/>
          <w:numId w:val="13"/>
        </w:numPr>
        <w:jc w:val="both"/>
      </w:pPr>
      <w:r>
        <w:t>Golongan Pajak, merupakan jenis pajak yang dikenakan pada produk mencakup 2 jenis/golongan pajak yakni: PB1 (pajak yang disetorkan ke daerah dan PPN (pajak yang disetorkan ke negara).</w:t>
      </w:r>
    </w:p>
    <w:p w:rsidR="00F76D75" w:rsidRDefault="00F76D75" w:rsidP="00F76D75">
      <w:pPr>
        <w:pStyle w:val="ListParagraph"/>
        <w:numPr>
          <w:ilvl w:val="0"/>
          <w:numId w:val="13"/>
        </w:numPr>
        <w:jc w:val="both"/>
      </w:pPr>
      <w:r>
        <w:t>Pajak Penjualan (%), merupakan nilai persentase pajak yang dikenakan pada produk dari setiap transaksi penjualan yang terjadi.</w:t>
      </w:r>
    </w:p>
    <w:p w:rsidR="00F76D75" w:rsidRDefault="00F76D75" w:rsidP="00F76D75">
      <w:pPr>
        <w:pStyle w:val="ListParagraph"/>
        <w:numPr>
          <w:ilvl w:val="0"/>
          <w:numId w:val="13"/>
        </w:numPr>
        <w:jc w:val="both"/>
      </w:pPr>
      <w:r>
        <w:t>Keterangan Produk, merupakan keterangan/deskripsi singkat mengenai produk misalnya penjelasan mengenai bahan-bahan pembuat produk, kandungan nutrisi, dan lain-lain.</w:t>
      </w:r>
    </w:p>
    <w:p w:rsidR="00F76D75" w:rsidRDefault="00F76D75" w:rsidP="00F76D75">
      <w:pPr>
        <w:pStyle w:val="ListParagraph"/>
        <w:numPr>
          <w:ilvl w:val="0"/>
          <w:numId w:val="13"/>
        </w:numPr>
        <w:jc w:val="both"/>
      </w:pPr>
      <w:r>
        <w:t>Status, bila diconteng “NONACTIVE” maka produk tersebut tidak bisa dijual lagi karena sudah “di-hidden” oleh sistem, sebaliknya jika “ACTIVE” maka produk tersebut bisa dijual kembali.</w:t>
      </w:r>
    </w:p>
    <w:p w:rsidR="00F76D75" w:rsidRDefault="00F76D75" w:rsidP="00F76D75">
      <w:pPr>
        <w:pStyle w:val="ListParagraph"/>
        <w:ind w:left="1440"/>
        <w:jc w:val="both"/>
      </w:pPr>
    </w:p>
    <w:p w:rsidR="00F76D75" w:rsidRDefault="00F76D75" w:rsidP="00F76D75">
      <w:pPr>
        <w:pStyle w:val="ListParagraph"/>
        <w:ind w:left="1440"/>
        <w:jc w:val="both"/>
      </w:pPr>
      <w:r>
        <w:t>Setelah selesai mengisi data produk</w:t>
      </w:r>
      <w:r w:rsidR="00936965">
        <w:t xml:space="preserve"> Item Non-Suplemen/Obat (POS/</w:t>
      </w:r>
      <w:r w:rsidR="00936965" w:rsidRPr="009E710C">
        <w:rPr>
          <w:i/>
        </w:rPr>
        <w:t>Point Of Sales</w:t>
      </w:r>
      <w:r w:rsidR="00936965">
        <w:t>)</w:t>
      </w:r>
      <w:r>
        <w:t xml:space="preserve"> baru dan melengkapi detail-detailnya, klik tombol “</w:t>
      </w:r>
      <w:r w:rsidR="00936965">
        <w:t>Save New Data</w:t>
      </w:r>
      <w:r>
        <w:t>”.</w:t>
      </w:r>
    </w:p>
    <w:p w:rsidR="00C74AB7" w:rsidRDefault="00C74AB7" w:rsidP="007E4397">
      <w:pPr>
        <w:pStyle w:val="ListParagraph"/>
        <w:ind w:left="1440"/>
        <w:jc w:val="both"/>
      </w:pPr>
    </w:p>
    <w:p w:rsidR="007E15A9" w:rsidRDefault="007E15A9" w:rsidP="007E15A9">
      <w:pPr>
        <w:pStyle w:val="ListParagraph"/>
        <w:ind w:left="1440"/>
        <w:jc w:val="both"/>
      </w:pPr>
      <w:r>
        <w:t xml:space="preserve">Selanjutnya klik ke </w:t>
      </w:r>
      <w:r w:rsidR="004A5F83">
        <w:t>sub-menu</w:t>
      </w:r>
      <w:r>
        <w:t xml:space="preserve"> terakhir dalam kategori Master </w:t>
      </w:r>
      <w:r w:rsidR="00C8579A">
        <w:t>Layanan &amp; Produk</w:t>
      </w:r>
      <w:r>
        <w:t xml:space="preserve"> yaitu “</w:t>
      </w:r>
      <w:r w:rsidR="00C8579A">
        <w:t>Jasa Layanan</w:t>
      </w:r>
      <w:r>
        <w:t xml:space="preserve">”. </w:t>
      </w:r>
    </w:p>
    <w:p w:rsidR="007E15A9" w:rsidRDefault="007E15A9" w:rsidP="007E15A9">
      <w:pPr>
        <w:pStyle w:val="ListParagraph"/>
        <w:ind w:left="1440"/>
        <w:jc w:val="both"/>
      </w:pPr>
    </w:p>
    <w:p w:rsidR="007E15A9" w:rsidRDefault="00080283" w:rsidP="00080283">
      <w:pPr>
        <w:pStyle w:val="ListParagraph"/>
        <w:ind w:left="0"/>
        <w:jc w:val="center"/>
      </w:pPr>
      <w:r>
        <w:rPr>
          <w:noProof/>
          <w:lang w:eastAsia="id-ID"/>
        </w:rPr>
        <w:drawing>
          <wp:inline distT="0" distB="0" distL="0" distR="0">
            <wp:extent cx="6338207" cy="1783302"/>
            <wp:effectExtent l="19050" t="19050" r="24493" b="26448"/>
            <wp:docPr id="9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srcRect/>
                    <a:stretch>
                      <a:fillRect/>
                    </a:stretch>
                  </pic:blipFill>
                  <pic:spPr bwMode="auto">
                    <a:xfrm>
                      <a:off x="0" y="0"/>
                      <a:ext cx="6337849" cy="1783201"/>
                    </a:xfrm>
                    <a:prstGeom prst="rect">
                      <a:avLst/>
                    </a:prstGeom>
                    <a:noFill/>
                    <a:ln w="9525">
                      <a:solidFill>
                        <a:schemeClr val="accent1"/>
                      </a:solidFill>
                      <a:miter lim="800000"/>
                      <a:headEnd/>
                      <a:tailEnd/>
                    </a:ln>
                  </pic:spPr>
                </pic:pic>
              </a:graphicData>
            </a:graphic>
          </wp:inline>
        </w:drawing>
      </w:r>
    </w:p>
    <w:p w:rsidR="007E15A9" w:rsidRDefault="007E15A9" w:rsidP="007E15A9">
      <w:pPr>
        <w:pStyle w:val="ListParagraph"/>
        <w:ind w:left="1440"/>
        <w:jc w:val="both"/>
      </w:pPr>
    </w:p>
    <w:p w:rsidR="007E15A9" w:rsidRDefault="007E15A9" w:rsidP="007E15A9">
      <w:pPr>
        <w:pStyle w:val="ListParagraph"/>
        <w:ind w:left="1440"/>
        <w:jc w:val="both"/>
      </w:pPr>
      <w:r>
        <w:t>Kemudian akan tampil jendela “</w:t>
      </w:r>
      <w:r w:rsidR="00D92471">
        <w:t>Jasa Layanan</w:t>
      </w:r>
      <w:r>
        <w:t xml:space="preserve">”, klik tombol “Buat </w:t>
      </w:r>
      <w:r w:rsidR="00D92471">
        <w:t xml:space="preserve">Jasa Layanan </w:t>
      </w:r>
      <w:r>
        <w:t>Baru”.</w:t>
      </w:r>
    </w:p>
    <w:p w:rsidR="007E15A9" w:rsidRDefault="007E15A9" w:rsidP="007E15A9">
      <w:pPr>
        <w:pStyle w:val="ListParagraph"/>
        <w:ind w:left="1440"/>
        <w:jc w:val="both"/>
      </w:pPr>
    </w:p>
    <w:p w:rsidR="007E15A9" w:rsidRDefault="005C707F" w:rsidP="005C707F">
      <w:pPr>
        <w:pStyle w:val="ListParagraph"/>
        <w:ind w:left="993"/>
        <w:jc w:val="center"/>
      </w:pPr>
      <w:r>
        <w:rPr>
          <w:noProof/>
          <w:lang w:eastAsia="id-ID"/>
        </w:rPr>
        <w:drawing>
          <wp:inline distT="0" distB="0" distL="0" distR="0">
            <wp:extent cx="5726151" cy="4376057"/>
            <wp:effectExtent l="19050" t="19050" r="26949" b="24493"/>
            <wp:docPr id="1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5725795" cy="4375785"/>
                    </a:xfrm>
                    <a:prstGeom prst="rect">
                      <a:avLst/>
                    </a:prstGeom>
                    <a:noFill/>
                    <a:ln w="9525">
                      <a:solidFill>
                        <a:schemeClr val="accent1"/>
                      </a:solidFill>
                      <a:miter lim="800000"/>
                      <a:headEnd/>
                      <a:tailEnd/>
                    </a:ln>
                  </pic:spPr>
                </pic:pic>
              </a:graphicData>
            </a:graphic>
          </wp:inline>
        </w:drawing>
      </w:r>
    </w:p>
    <w:p w:rsidR="007E15A9" w:rsidRDefault="007E15A9" w:rsidP="007E15A9">
      <w:pPr>
        <w:pStyle w:val="ListParagraph"/>
        <w:ind w:left="1440"/>
        <w:jc w:val="both"/>
      </w:pPr>
    </w:p>
    <w:p w:rsidR="007E15A9" w:rsidRDefault="007E15A9" w:rsidP="007E15A9">
      <w:pPr>
        <w:pStyle w:val="ListParagraph"/>
        <w:ind w:left="1440"/>
        <w:jc w:val="both"/>
      </w:pPr>
      <w:r>
        <w:t>Kemudian akan tampil jendela “</w:t>
      </w:r>
      <w:r w:rsidR="005C707F">
        <w:t>Jasa Layanan</w:t>
      </w:r>
      <w:r>
        <w:t xml:space="preserve"> Baru”. Untuk </w:t>
      </w:r>
      <w:r w:rsidR="009D7980">
        <w:t xml:space="preserve">penjelasan </w:t>
      </w:r>
      <w:r>
        <w:t>kolom</w:t>
      </w:r>
      <w:r w:rsidR="009D7980">
        <w:t>-kolom pada form jasa layanan ini sama dengan penjelasan yang ada pada bahasan bagian form produk sebelumnya</w:t>
      </w:r>
      <w:r w:rsidR="00A62737">
        <w:t>.</w:t>
      </w:r>
      <w:r w:rsidR="009D7980">
        <w:t xml:space="preserve"> </w:t>
      </w:r>
      <w:r w:rsidR="00A62737">
        <w:t>K</w:t>
      </w:r>
      <w:r w:rsidR="009D7980">
        <w:t>ecuali kolom "Grup Layanan" yang berfungsi untuk mengelompokan jasa layanan ke dalam kategori-kategori yang sudah ditentukan sebelumnya</w:t>
      </w:r>
      <w:r w:rsidR="00A62737">
        <w:t>, misalnya layanan "GUNTING PRIA + CUCI" masuk ke dalam grup/kelompok "HAIR CUT MALE"</w:t>
      </w:r>
      <w:r>
        <w:t>.</w:t>
      </w:r>
    </w:p>
    <w:p w:rsidR="007E15A9" w:rsidRDefault="007E15A9" w:rsidP="007E15A9">
      <w:pPr>
        <w:pStyle w:val="ListParagraph"/>
        <w:ind w:left="1440"/>
        <w:jc w:val="both"/>
      </w:pPr>
    </w:p>
    <w:p w:rsidR="007E15A9" w:rsidRDefault="007E15A9" w:rsidP="007E15A9">
      <w:pPr>
        <w:pStyle w:val="ListParagraph"/>
        <w:ind w:left="1440"/>
        <w:jc w:val="both"/>
      </w:pPr>
    </w:p>
    <w:p w:rsidR="007E15A9" w:rsidRDefault="007E15A9" w:rsidP="007E15A9">
      <w:pPr>
        <w:pStyle w:val="ListParagraph"/>
        <w:ind w:left="1440"/>
        <w:jc w:val="both"/>
      </w:pPr>
      <w:r>
        <w:lastRenderedPageBreak/>
        <w:t xml:space="preserve">Setelah selesai mengisi nama </w:t>
      </w:r>
      <w:r w:rsidR="00B10D6B">
        <w:t>jasa layanan</w:t>
      </w:r>
      <w:r>
        <w:t xml:space="preserve"> baru dan melengkapi detail-detailnya, klik tombol “Simpan </w:t>
      </w:r>
      <w:r w:rsidR="0098074A">
        <w:t>Jasa Layanan</w:t>
      </w:r>
      <w:r>
        <w:t xml:space="preserve"> Baru”.</w:t>
      </w:r>
      <w:r w:rsidR="00BD24F3">
        <w:t xml:space="preserve"> Tampilan kemdian akan kembali ke daftar index.</w:t>
      </w:r>
    </w:p>
    <w:p w:rsidR="00C74AB7" w:rsidRDefault="00C74AB7" w:rsidP="007E4397">
      <w:pPr>
        <w:pStyle w:val="ListParagraph"/>
        <w:ind w:left="1440"/>
        <w:jc w:val="both"/>
      </w:pPr>
    </w:p>
    <w:p w:rsidR="00771F5B" w:rsidRDefault="00003609" w:rsidP="007E4397">
      <w:pPr>
        <w:pStyle w:val="ListParagraph"/>
        <w:ind w:left="1440"/>
        <w:jc w:val="both"/>
      </w:pPr>
      <w:r>
        <w:t>Pada form</w:t>
      </w:r>
      <w:r w:rsidR="00BD24F3">
        <w:t xml:space="preserve"> daftar</w:t>
      </w:r>
      <w:r>
        <w:t xml:space="preserve"> index jasa layanan</w:t>
      </w:r>
      <w:r w:rsidR="00BD24F3">
        <w:t>,</w:t>
      </w:r>
      <w:r>
        <w:t xml:space="preserve"> di kolom "Action" terdapat tombol "Prestasi Pekerjaan" </w:t>
      </w:r>
      <w:r>
        <w:rPr>
          <w:noProof/>
          <w:lang w:eastAsia="id-ID"/>
        </w:rPr>
        <w:drawing>
          <wp:inline distT="0" distB="0" distL="0" distR="0">
            <wp:extent cx="141605" cy="173990"/>
            <wp:effectExtent l="19050" t="0" r="0" b="0"/>
            <wp:docPr id="19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141605" cy="173990"/>
                    </a:xfrm>
                    <a:prstGeom prst="rect">
                      <a:avLst/>
                    </a:prstGeom>
                    <a:noFill/>
                    <a:ln w="9525">
                      <a:noFill/>
                      <a:miter lim="800000"/>
                      <a:headEnd/>
                      <a:tailEnd/>
                    </a:ln>
                  </pic:spPr>
                </pic:pic>
              </a:graphicData>
            </a:graphic>
          </wp:inline>
        </w:drawing>
      </w:r>
      <w:r>
        <w:t xml:space="preserve"> dan "Produk Suplemen dan Obat" </w:t>
      </w:r>
      <w:r>
        <w:rPr>
          <w:noProof/>
          <w:lang w:eastAsia="id-ID"/>
        </w:rPr>
        <w:drawing>
          <wp:inline distT="0" distB="0" distL="0" distR="0">
            <wp:extent cx="163195" cy="141605"/>
            <wp:effectExtent l="19050" t="0" r="8255" b="0"/>
            <wp:docPr id="28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srcRect/>
                    <a:stretch>
                      <a:fillRect/>
                    </a:stretch>
                  </pic:blipFill>
                  <pic:spPr bwMode="auto">
                    <a:xfrm>
                      <a:off x="0" y="0"/>
                      <a:ext cx="163195" cy="141605"/>
                    </a:xfrm>
                    <a:prstGeom prst="rect">
                      <a:avLst/>
                    </a:prstGeom>
                    <a:noFill/>
                    <a:ln w="9525">
                      <a:noFill/>
                      <a:miter lim="800000"/>
                      <a:headEnd/>
                      <a:tailEnd/>
                    </a:ln>
                  </pic:spPr>
                </pic:pic>
              </a:graphicData>
            </a:graphic>
          </wp:inline>
        </w:drawing>
      </w:r>
      <w:r>
        <w:t>.</w:t>
      </w:r>
    </w:p>
    <w:p w:rsidR="00003609" w:rsidRDefault="00003609" w:rsidP="007E4397">
      <w:pPr>
        <w:pStyle w:val="ListParagraph"/>
        <w:ind w:left="1440"/>
        <w:jc w:val="both"/>
      </w:pPr>
    </w:p>
    <w:p w:rsidR="00003609" w:rsidRDefault="00003609" w:rsidP="00003609">
      <w:pPr>
        <w:pStyle w:val="ListParagraph"/>
        <w:ind w:left="0"/>
        <w:jc w:val="both"/>
      </w:pPr>
      <w:r>
        <w:rPr>
          <w:noProof/>
          <w:lang w:eastAsia="id-ID"/>
        </w:rPr>
        <w:drawing>
          <wp:inline distT="0" distB="0" distL="0" distR="0">
            <wp:extent cx="6399711" cy="1764410"/>
            <wp:effectExtent l="19050" t="19050" r="20139" b="26290"/>
            <wp:docPr id="1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srcRect/>
                    <a:stretch>
                      <a:fillRect/>
                    </a:stretch>
                  </pic:blipFill>
                  <pic:spPr bwMode="auto">
                    <a:xfrm>
                      <a:off x="0" y="0"/>
                      <a:ext cx="6400444" cy="1764612"/>
                    </a:xfrm>
                    <a:prstGeom prst="rect">
                      <a:avLst/>
                    </a:prstGeom>
                    <a:noFill/>
                    <a:ln w="9525">
                      <a:solidFill>
                        <a:schemeClr val="accent1"/>
                      </a:solidFill>
                      <a:miter lim="800000"/>
                      <a:headEnd/>
                      <a:tailEnd/>
                    </a:ln>
                  </pic:spPr>
                </pic:pic>
              </a:graphicData>
            </a:graphic>
          </wp:inline>
        </w:drawing>
      </w:r>
    </w:p>
    <w:p w:rsidR="000D6589" w:rsidRDefault="000D6589" w:rsidP="007E4397">
      <w:pPr>
        <w:pStyle w:val="ListParagraph"/>
        <w:ind w:left="1440"/>
        <w:jc w:val="both"/>
      </w:pPr>
    </w:p>
    <w:p w:rsidR="00003609" w:rsidRDefault="00666BBE" w:rsidP="007E4397">
      <w:pPr>
        <w:pStyle w:val="ListParagraph"/>
        <w:ind w:left="1440"/>
        <w:jc w:val="both"/>
      </w:pPr>
      <w:r>
        <w:t>T</w:t>
      </w:r>
      <w:r w:rsidR="005F3730">
        <w:t xml:space="preserve">ombol "Prestasi Pekerjaan" </w:t>
      </w:r>
      <w:r w:rsidR="005F3730">
        <w:rPr>
          <w:noProof/>
          <w:lang w:eastAsia="id-ID"/>
        </w:rPr>
        <w:drawing>
          <wp:inline distT="0" distB="0" distL="0" distR="0">
            <wp:extent cx="141605" cy="173990"/>
            <wp:effectExtent l="19050" t="0" r="0" b="0"/>
            <wp:docPr id="2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141605" cy="173990"/>
                    </a:xfrm>
                    <a:prstGeom prst="rect">
                      <a:avLst/>
                    </a:prstGeom>
                    <a:noFill/>
                    <a:ln w="9525">
                      <a:noFill/>
                      <a:miter lim="800000"/>
                      <a:headEnd/>
                      <a:tailEnd/>
                    </a:ln>
                  </pic:spPr>
                </pic:pic>
              </a:graphicData>
            </a:graphic>
          </wp:inline>
        </w:drawing>
      </w:r>
      <w:r w:rsidR="005F3730">
        <w:t xml:space="preserve"> berfungsi untuk mengisi komponen data jasa layanan yang berupa nama-nama pekerjaan dan juga persentase komisi untuk karyawan termasuk besaran nilai omset per pekerjaan.</w:t>
      </w:r>
    </w:p>
    <w:p w:rsidR="00F07C37" w:rsidRDefault="00F07C37" w:rsidP="007E4397">
      <w:pPr>
        <w:pStyle w:val="ListParagraph"/>
        <w:ind w:left="1440"/>
        <w:jc w:val="both"/>
      </w:pPr>
    </w:p>
    <w:p w:rsidR="00F07C37" w:rsidRDefault="00F07C37" w:rsidP="00F07C37">
      <w:pPr>
        <w:pStyle w:val="ListParagraph"/>
        <w:ind w:left="0"/>
        <w:jc w:val="both"/>
      </w:pPr>
      <w:r>
        <w:rPr>
          <w:noProof/>
          <w:lang w:eastAsia="id-ID"/>
        </w:rPr>
        <w:drawing>
          <wp:inline distT="0" distB="0" distL="0" distR="0">
            <wp:extent cx="6405608" cy="2058007"/>
            <wp:effectExtent l="19050" t="19050" r="14242" b="18443"/>
            <wp:docPr id="29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srcRect/>
                    <a:stretch>
                      <a:fillRect/>
                    </a:stretch>
                  </pic:blipFill>
                  <pic:spPr bwMode="auto">
                    <a:xfrm>
                      <a:off x="0" y="0"/>
                      <a:ext cx="6405291" cy="2057905"/>
                    </a:xfrm>
                    <a:prstGeom prst="rect">
                      <a:avLst/>
                    </a:prstGeom>
                    <a:noFill/>
                    <a:ln w="9525">
                      <a:solidFill>
                        <a:schemeClr val="accent1"/>
                      </a:solidFill>
                      <a:miter lim="800000"/>
                      <a:headEnd/>
                      <a:tailEnd/>
                    </a:ln>
                  </pic:spPr>
                </pic:pic>
              </a:graphicData>
            </a:graphic>
          </wp:inline>
        </w:drawing>
      </w:r>
    </w:p>
    <w:p w:rsidR="005F3730" w:rsidRDefault="005F3730" w:rsidP="007E4397">
      <w:pPr>
        <w:pStyle w:val="ListParagraph"/>
        <w:ind w:left="1440"/>
        <w:jc w:val="both"/>
      </w:pPr>
    </w:p>
    <w:p w:rsidR="00F07C37" w:rsidRDefault="00A919E9" w:rsidP="007E4397">
      <w:pPr>
        <w:pStyle w:val="ListParagraph"/>
        <w:ind w:left="1440"/>
        <w:jc w:val="both"/>
      </w:pPr>
      <w:r>
        <w:t>Pada form "Prestasi Pekerjaan" diatas terdapat lima komponen pekerjaan yang akan dikerjakan oleh karyawan yang berbeda-beda sesuai bidang keahliannya masing-masing. Setiap pekerjaan akan memiliki omset atau "nilai jual" yang kalau ditotal (semua pekerjaan yang ada) akan membentuk "Total" nilai jual. Per pekerjaan juga akan memiliki persentase komisi yang akan dibagikan kepada karyawan yang mengerjakannya, misalnya kalau omset pekerjaan "CUCI" sebesar Rp. 10.000 maka 10% nya adalah untuk karyawan yaitu sebesar Rp. 1000.</w:t>
      </w:r>
      <w:r w:rsidR="00F5436F">
        <w:t xml:space="preserve"> Untuk mengubah nilai omset maupun persentase komisi klik tombol edit </w:t>
      </w:r>
      <w:r w:rsidR="00F5436F">
        <w:rPr>
          <w:noProof/>
          <w:lang w:eastAsia="id-ID"/>
        </w:rPr>
        <w:drawing>
          <wp:inline distT="0" distB="0" distL="0" distR="0">
            <wp:extent cx="250190" cy="228600"/>
            <wp:effectExtent l="19050" t="0" r="0" b="0"/>
            <wp:docPr id="29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srcRect/>
                    <a:stretch>
                      <a:fillRect/>
                    </a:stretch>
                  </pic:blipFill>
                  <pic:spPr bwMode="auto">
                    <a:xfrm>
                      <a:off x="0" y="0"/>
                      <a:ext cx="250190" cy="228600"/>
                    </a:xfrm>
                    <a:prstGeom prst="rect">
                      <a:avLst/>
                    </a:prstGeom>
                    <a:noFill/>
                    <a:ln w="9525">
                      <a:noFill/>
                      <a:miter lim="800000"/>
                      <a:headEnd/>
                      <a:tailEnd/>
                    </a:ln>
                  </pic:spPr>
                </pic:pic>
              </a:graphicData>
            </a:graphic>
          </wp:inline>
        </w:drawing>
      </w:r>
      <w:r w:rsidR="00F5436F">
        <w:t xml:space="preserve"> pada masing-masing kolom dan setelah itu</w:t>
      </w:r>
      <w:r w:rsidR="00F5436F">
        <w:tab/>
        <w:t>klik tombol "Apply".</w:t>
      </w:r>
      <w:r w:rsidR="00206A11">
        <w:t xml:space="preserve"> </w:t>
      </w:r>
      <w:r w:rsidR="00B40577">
        <w:t>Selanjutnya, nilai pada kolom "Prestasi (IDR)"</w:t>
      </w:r>
      <w:r w:rsidR="00F66439">
        <w:t xml:space="preserve"> akan otomatis terhitung</w:t>
      </w:r>
      <w:r w:rsidR="00666038">
        <w:t xml:space="preserve"> sesuai omset dan persentase prestasi yang sudah diinput</w:t>
      </w:r>
      <w:r w:rsidR="00F66439">
        <w:t>.</w:t>
      </w:r>
    </w:p>
    <w:p w:rsidR="00F5436F" w:rsidRDefault="00F5436F" w:rsidP="007E4397">
      <w:pPr>
        <w:pStyle w:val="ListParagraph"/>
        <w:ind w:left="1440"/>
        <w:jc w:val="both"/>
      </w:pPr>
    </w:p>
    <w:p w:rsidR="00F5436F" w:rsidRDefault="00F5436F" w:rsidP="007E4397">
      <w:pPr>
        <w:pStyle w:val="ListParagraph"/>
        <w:ind w:left="1440"/>
        <w:jc w:val="both"/>
      </w:pPr>
      <w:r>
        <w:rPr>
          <w:noProof/>
          <w:lang w:eastAsia="id-ID"/>
        </w:rPr>
        <w:lastRenderedPageBreak/>
        <w:drawing>
          <wp:inline distT="0" distB="0" distL="0" distR="0">
            <wp:extent cx="4190637" cy="2313138"/>
            <wp:effectExtent l="19050" t="19050" r="19413" b="10962"/>
            <wp:docPr id="29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srcRect/>
                    <a:stretch>
                      <a:fillRect/>
                    </a:stretch>
                  </pic:blipFill>
                  <pic:spPr bwMode="auto">
                    <a:xfrm>
                      <a:off x="0" y="0"/>
                      <a:ext cx="4199159" cy="2317842"/>
                    </a:xfrm>
                    <a:prstGeom prst="rect">
                      <a:avLst/>
                    </a:prstGeom>
                    <a:noFill/>
                    <a:ln w="9525">
                      <a:solidFill>
                        <a:schemeClr val="accent1"/>
                      </a:solidFill>
                      <a:miter lim="800000"/>
                      <a:headEnd/>
                      <a:tailEnd/>
                    </a:ln>
                  </pic:spPr>
                </pic:pic>
              </a:graphicData>
            </a:graphic>
          </wp:inline>
        </w:drawing>
      </w:r>
    </w:p>
    <w:p w:rsidR="00F5436F" w:rsidRDefault="00F5436F" w:rsidP="007E4397">
      <w:pPr>
        <w:pStyle w:val="ListParagraph"/>
        <w:ind w:left="1440"/>
        <w:jc w:val="both"/>
      </w:pPr>
    </w:p>
    <w:p w:rsidR="00C46058" w:rsidRDefault="00C46058" w:rsidP="007E4397">
      <w:pPr>
        <w:pStyle w:val="ListParagraph"/>
        <w:ind w:left="1440"/>
        <w:jc w:val="both"/>
      </w:pPr>
      <w:r>
        <w:t>Sebagai catatan, komponen-komponen yang terdapat pada form "Prestasi Pekerjaan" ini akan terisi otomatis pada saat proses penginputan master "Pekerjaan Layanan", dan juga akan terhapus otomatis ketika dilakukan penghapusan data</w:t>
      </w:r>
      <w:r w:rsidR="007F365C">
        <w:t xml:space="preserve"> pekerjaan layanan</w:t>
      </w:r>
      <w:r>
        <w:t>.</w:t>
      </w:r>
      <w:r w:rsidR="00E93B34">
        <w:t xml:space="preserve"> Namun, transaksi-transaksi lalu (</w:t>
      </w:r>
      <w:r w:rsidR="00E93B34" w:rsidRPr="00E93B34">
        <w:rPr>
          <w:i/>
        </w:rPr>
        <w:t>cash register</w:t>
      </w:r>
      <w:r w:rsidR="00E93B34">
        <w:t>) yang sudah terjadi tidak akan ikut terhapus atau berubah-ubah lagi, hanya berefek/berpengaruh di konfigurasi masternya saja dan pada saat transaksi baru berikutnya.</w:t>
      </w:r>
    </w:p>
    <w:p w:rsidR="00C46058" w:rsidRDefault="00C46058" w:rsidP="007E4397">
      <w:pPr>
        <w:pStyle w:val="ListParagraph"/>
        <w:ind w:left="1440"/>
        <w:jc w:val="both"/>
      </w:pPr>
    </w:p>
    <w:p w:rsidR="004A5EA5" w:rsidRDefault="004A5EA5" w:rsidP="004A5EA5">
      <w:pPr>
        <w:pStyle w:val="ListParagraph"/>
        <w:ind w:left="1440"/>
        <w:jc w:val="both"/>
      </w:pPr>
      <w:r>
        <w:t xml:space="preserve">Sedangkan, tombo "Produk Suplemen dan Obat" </w:t>
      </w:r>
      <w:r>
        <w:rPr>
          <w:noProof/>
          <w:lang w:eastAsia="id-ID"/>
        </w:rPr>
        <w:drawing>
          <wp:inline distT="0" distB="0" distL="0" distR="0">
            <wp:extent cx="163195" cy="141605"/>
            <wp:effectExtent l="19050" t="0" r="8255" b="0"/>
            <wp:docPr id="29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srcRect/>
                    <a:stretch>
                      <a:fillRect/>
                    </a:stretch>
                  </pic:blipFill>
                  <pic:spPr bwMode="auto">
                    <a:xfrm>
                      <a:off x="0" y="0"/>
                      <a:ext cx="163195" cy="141605"/>
                    </a:xfrm>
                    <a:prstGeom prst="rect">
                      <a:avLst/>
                    </a:prstGeom>
                    <a:noFill/>
                    <a:ln w="9525">
                      <a:noFill/>
                      <a:miter lim="800000"/>
                      <a:headEnd/>
                      <a:tailEnd/>
                    </a:ln>
                  </pic:spPr>
                </pic:pic>
              </a:graphicData>
            </a:graphic>
          </wp:inline>
        </w:drawing>
      </w:r>
      <w:r>
        <w:t xml:space="preserve"> berfungsi untuk mengisi komponen data jasa layanan yang berupa nama-nama </w:t>
      </w:r>
      <w:r w:rsidR="00BD7D32">
        <w:t>suplemen/obat</w:t>
      </w:r>
      <w:r>
        <w:t xml:space="preserve"> dan juga </w:t>
      </w:r>
      <w:r w:rsidR="00BD7D32">
        <w:t>kuantiti/jumlah per komponennya</w:t>
      </w:r>
      <w:r w:rsidR="00EE64F9">
        <w:t xml:space="preserve"> sesuai satuannya (gr</w:t>
      </w:r>
      <w:r w:rsidR="007A2EAE">
        <w:t>am/gr</w:t>
      </w:r>
      <w:r w:rsidR="00EE64F9">
        <w:t>, m</w:t>
      </w:r>
      <w:r w:rsidR="007A2EAE">
        <w:t>i</w:t>
      </w:r>
      <w:r w:rsidR="00EE64F9">
        <w:t>l</w:t>
      </w:r>
      <w:r w:rsidR="007A2EAE">
        <w:t>iliter/ml</w:t>
      </w:r>
      <w:r w:rsidR="00EE64F9">
        <w:t>, dst.) masing-masing</w:t>
      </w:r>
      <w:r>
        <w:t>.</w:t>
      </w:r>
      <w:r w:rsidR="001D25C8">
        <w:t xml:space="preserve"> Untuk cara pengeditan/penginputannya sama dengan bahasan pada bagian form "Prestasi Pekerjaan" sebelumnya</w:t>
      </w:r>
      <w:r w:rsidR="00A71FDA">
        <w:t xml:space="preserve"> dengan tambahan terdapat tombol "Add New Item"</w:t>
      </w:r>
      <w:r w:rsidR="00B8233F">
        <w:t xml:space="preserve"> untuk menambah item produk suplemen/obat</w:t>
      </w:r>
      <w:r w:rsidR="00975B1D">
        <w:t xml:space="preserve"> dan </w:t>
      </w:r>
      <w:r w:rsidR="00B8233F">
        <w:t xml:space="preserve">juga </w:t>
      </w:r>
      <w:r w:rsidR="00975B1D">
        <w:t>"Delete item"</w:t>
      </w:r>
      <w:r w:rsidR="0055110E">
        <w:t xml:space="preserve"> </w:t>
      </w:r>
      <w:r w:rsidR="0055110E">
        <w:rPr>
          <w:noProof/>
          <w:lang w:eastAsia="id-ID"/>
        </w:rPr>
        <w:drawing>
          <wp:inline distT="0" distB="0" distL="0" distR="0">
            <wp:extent cx="130810" cy="130810"/>
            <wp:effectExtent l="19050" t="0" r="2540" b="0"/>
            <wp:docPr id="29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srcRect/>
                    <a:stretch>
                      <a:fillRect/>
                    </a:stretch>
                  </pic:blipFill>
                  <pic:spPr bwMode="auto">
                    <a:xfrm>
                      <a:off x="0" y="0"/>
                      <a:ext cx="130810" cy="130810"/>
                    </a:xfrm>
                    <a:prstGeom prst="rect">
                      <a:avLst/>
                    </a:prstGeom>
                    <a:noFill/>
                    <a:ln w="9525">
                      <a:noFill/>
                      <a:miter lim="800000"/>
                      <a:headEnd/>
                      <a:tailEnd/>
                    </a:ln>
                  </pic:spPr>
                </pic:pic>
              </a:graphicData>
            </a:graphic>
          </wp:inline>
        </w:drawing>
      </w:r>
      <w:r w:rsidR="00975B1D">
        <w:t xml:space="preserve"> pada kolom "Action</w:t>
      </w:r>
      <w:r w:rsidR="0055110E">
        <w:t>s</w:t>
      </w:r>
      <w:r w:rsidR="00975B1D">
        <w:t>"</w:t>
      </w:r>
      <w:r w:rsidR="00B8233F">
        <w:t xml:space="preserve"> untuk menghapus item produk suplemen/obat</w:t>
      </w:r>
      <w:r w:rsidR="007C42A4">
        <w:t>.</w:t>
      </w:r>
    </w:p>
    <w:p w:rsidR="00F5436F" w:rsidRDefault="00F5436F" w:rsidP="007E4397">
      <w:pPr>
        <w:pStyle w:val="ListParagraph"/>
        <w:ind w:left="1440"/>
        <w:jc w:val="both"/>
      </w:pPr>
    </w:p>
    <w:p w:rsidR="00F07C37" w:rsidRDefault="00F72598" w:rsidP="00F72598">
      <w:pPr>
        <w:pStyle w:val="ListParagraph"/>
        <w:ind w:left="0"/>
        <w:jc w:val="both"/>
      </w:pPr>
      <w:r>
        <w:rPr>
          <w:noProof/>
          <w:lang w:eastAsia="id-ID"/>
        </w:rPr>
        <w:drawing>
          <wp:inline distT="0" distB="0" distL="0" distR="0">
            <wp:extent cx="6425293" cy="1978822"/>
            <wp:effectExtent l="19050" t="19050" r="13607" b="21428"/>
            <wp:docPr id="29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srcRect/>
                    <a:stretch>
                      <a:fillRect/>
                    </a:stretch>
                  </pic:blipFill>
                  <pic:spPr bwMode="auto">
                    <a:xfrm>
                      <a:off x="0" y="0"/>
                      <a:ext cx="6424961" cy="1978720"/>
                    </a:xfrm>
                    <a:prstGeom prst="rect">
                      <a:avLst/>
                    </a:prstGeom>
                    <a:noFill/>
                    <a:ln w="9525">
                      <a:solidFill>
                        <a:schemeClr val="accent1"/>
                      </a:solidFill>
                      <a:miter lim="800000"/>
                      <a:headEnd/>
                      <a:tailEnd/>
                    </a:ln>
                  </pic:spPr>
                </pic:pic>
              </a:graphicData>
            </a:graphic>
          </wp:inline>
        </w:drawing>
      </w:r>
    </w:p>
    <w:p w:rsidR="00F72598" w:rsidRDefault="00F72598" w:rsidP="007E4397">
      <w:pPr>
        <w:pStyle w:val="ListParagraph"/>
        <w:ind w:left="1440"/>
        <w:jc w:val="both"/>
      </w:pPr>
    </w:p>
    <w:p w:rsidR="007A18C7" w:rsidRDefault="005432DD" w:rsidP="007A18C7">
      <w:pPr>
        <w:pStyle w:val="Heading3"/>
        <w:ind w:left="720"/>
      </w:pPr>
      <w:bookmarkStart w:id="9" w:name="_Toc515461843"/>
      <w:r>
        <w:t xml:space="preserve">Penginputan </w:t>
      </w:r>
      <w:r w:rsidR="007A18C7">
        <w:t xml:space="preserve">Tabel Master </w:t>
      </w:r>
      <w:r w:rsidR="00634E2E">
        <w:t>Keanggotaan</w:t>
      </w:r>
      <w:bookmarkEnd w:id="9"/>
    </w:p>
    <w:p w:rsidR="007A18C7" w:rsidRDefault="007A18C7" w:rsidP="007A18C7">
      <w:pPr>
        <w:ind w:left="1440"/>
        <w:jc w:val="both"/>
      </w:pPr>
    </w:p>
    <w:p w:rsidR="00515E3B" w:rsidRPr="00C77BEC" w:rsidRDefault="00515E3B" w:rsidP="00515E3B">
      <w:pPr>
        <w:ind w:left="1440"/>
        <w:jc w:val="both"/>
      </w:pPr>
      <w:r>
        <w:t xml:space="preserve">Pertama-tama klik </w:t>
      </w:r>
      <w:r w:rsidR="004A5F83">
        <w:t>sub-menu</w:t>
      </w:r>
      <w:r>
        <w:t xml:space="preserve"> “</w:t>
      </w:r>
      <w:r w:rsidR="00EA1A2C">
        <w:t>K</w:t>
      </w:r>
      <w:r w:rsidR="0015636E">
        <w:t>eanggotaan</w:t>
      </w:r>
      <w:r>
        <w:t>” untuk membuka tabel-tabel masternya.</w:t>
      </w:r>
    </w:p>
    <w:p w:rsidR="00515E3B" w:rsidRDefault="00C649B6" w:rsidP="00515E3B">
      <w:pPr>
        <w:pStyle w:val="ListParagraph"/>
        <w:ind w:left="1440"/>
        <w:jc w:val="center"/>
      </w:pPr>
      <w:r>
        <w:rPr>
          <w:noProof/>
          <w:lang w:eastAsia="id-ID"/>
        </w:rPr>
        <w:lastRenderedPageBreak/>
        <w:drawing>
          <wp:inline distT="0" distB="0" distL="0" distR="0">
            <wp:extent cx="4047122" cy="1787979"/>
            <wp:effectExtent l="19050" t="19050" r="10528" b="21771"/>
            <wp:docPr id="2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srcRect/>
                    <a:stretch>
                      <a:fillRect/>
                    </a:stretch>
                  </pic:blipFill>
                  <pic:spPr bwMode="auto">
                    <a:xfrm>
                      <a:off x="0" y="0"/>
                      <a:ext cx="4051699" cy="1790001"/>
                    </a:xfrm>
                    <a:prstGeom prst="rect">
                      <a:avLst/>
                    </a:prstGeom>
                    <a:noFill/>
                    <a:ln w="9525">
                      <a:solidFill>
                        <a:schemeClr val="accent1"/>
                      </a:solidFill>
                      <a:miter lim="800000"/>
                      <a:headEnd/>
                      <a:tailEnd/>
                    </a:ln>
                  </pic:spPr>
                </pic:pic>
              </a:graphicData>
            </a:graphic>
          </wp:inline>
        </w:drawing>
      </w:r>
    </w:p>
    <w:p w:rsidR="00515E3B" w:rsidRDefault="00515E3B" w:rsidP="00515E3B">
      <w:pPr>
        <w:pStyle w:val="ListParagraph"/>
        <w:ind w:left="1440"/>
        <w:jc w:val="both"/>
      </w:pPr>
    </w:p>
    <w:p w:rsidR="00515E3B" w:rsidRDefault="00515E3B" w:rsidP="00515E3B">
      <w:pPr>
        <w:pStyle w:val="ListParagraph"/>
        <w:ind w:left="1440"/>
        <w:jc w:val="both"/>
      </w:pPr>
      <w:r>
        <w:t xml:space="preserve">Kemudian akan tampil </w:t>
      </w:r>
      <w:r w:rsidR="00C649B6">
        <w:t>dua</w:t>
      </w:r>
      <w:r>
        <w:t xml:space="preserve"> tabel master di dalam kategori </w:t>
      </w:r>
      <w:r w:rsidR="001B7FDA">
        <w:t>keanggotaan</w:t>
      </w:r>
      <w:r>
        <w:t xml:space="preserve">, </w:t>
      </w:r>
      <w:r w:rsidR="00C93AFA">
        <w:t>sistematika/</w:t>
      </w:r>
      <w:r>
        <w:t xml:space="preserve">urutan penginputannya adalah: </w:t>
      </w:r>
      <w:r w:rsidR="00C649B6">
        <w:t xml:space="preserve">Paket Keanggotaan </w:t>
      </w:r>
      <w:r>
        <w:t xml:space="preserve">(1), </w:t>
      </w:r>
      <w:r w:rsidR="00C649B6">
        <w:t>lalu Promo &amp; Diskon</w:t>
      </w:r>
      <w:r>
        <w:t xml:space="preserve"> (2. Pertama-tama klik </w:t>
      </w:r>
      <w:r w:rsidR="004A5F83">
        <w:t>sub-menu</w:t>
      </w:r>
      <w:r>
        <w:t xml:space="preserve"> “</w:t>
      </w:r>
      <w:r w:rsidR="00C649B6">
        <w:t>Paket Keanggotaan</w:t>
      </w:r>
      <w:r>
        <w:t>”.</w:t>
      </w:r>
    </w:p>
    <w:p w:rsidR="00435B09" w:rsidRDefault="00435B09" w:rsidP="00435B09">
      <w:pPr>
        <w:pStyle w:val="ListParagraph"/>
        <w:ind w:left="1440"/>
        <w:jc w:val="both"/>
      </w:pPr>
    </w:p>
    <w:p w:rsidR="00435B09" w:rsidRDefault="00540E1E" w:rsidP="00540E1E">
      <w:pPr>
        <w:pStyle w:val="ListParagraph"/>
        <w:ind w:left="0"/>
        <w:jc w:val="center"/>
      </w:pPr>
      <w:r>
        <w:rPr>
          <w:noProof/>
          <w:lang w:eastAsia="id-ID"/>
        </w:rPr>
        <w:drawing>
          <wp:inline distT="0" distB="0" distL="0" distR="0">
            <wp:extent cx="6478212" cy="1219200"/>
            <wp:effectExtent l="19050" t="19050" r="17838" b="19050"/>
            <wp:docPr id="29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srcRect/>
                    <a:stretch>
                      <a:fillRect/>
                    </a:stretch>
                  </pic:blipFill>
                  <pic:spPr bwMode="auto">
                    <a:xfrm>
                      <a:off x="0" y="0"/>
                      <a:ext cx="6477671" cy="1219098"/>
                    </a:xfrm>
                    <a:prstGeom prst="rect">
                      <a:avLst/>
                    </a:prstGeom>
                    <a:noFill/>
                    <a:ln w="9525">
                      <a:solidFill>
                        <a:schemeClr val="accent1"/>
                      </a:solidFill>
                      <a:miter lim="800000"/>
                      <a:headEnd/>
                      <a:tailEnd/>
                    </a:ln>
                  </pic:spPr>
                </pic:pic>
              </a:graphicData>
            </a:graphic>
          </wp:inline>
        </w:drawing>
      </w:r>
    </w:p>
    <w:p w:rsidR="00435B09" w:rsidRDefault="00435B09" w:rsidP="00435B09">
      <w:pPr>
        <w:pStyle w:val="ListParagraph"/>
        <w:ind w:left="1440"/>
        <w:jc w:val="both"/>
      </w:pPr>
    </w:p>
    <w:p w:rsidR="00435B09" w:rsidRDefault="00435B09" w:rsidP="00435B09">
      <w:pPr>
        <w:pStyle w:val="ListParagraph"/>
        <w:ind w:left="1440"/>
        <w:jc w:val="both"/>
      </w:pPr>
      <w:r>
        <w:t>Kemudian akan tampil jendela “</w:t>
      </w:r>
      <w:r w:rsidR="00C704B5">
        <w:t>Paket-paket Keanggotaan</w:t>
      </w:r>
      <w:r>
        <w:t xml:space="preserve">”, klik tombol “Buat </w:t>
      </w:r>
      <w:r w:rsidR="00C704B5">
        <w:t xml:space="preserve">Paket </w:t>
      </w:r>
      <w:r>
        <w:t xml:space="preserve"> Baru”.</w:t>
      </w:r>
    </w:p>
    <w:p w:rsidR="00435B09" w:rsidRDefault="00435B09" w:rsidP="00435B09">
      <w:pPr>
        <w:pStyle w:val="ListParagraph"/>
        <w:ind w:left="1440"/>
        <w:jc w:val="both"/>
      </w:pPr>
    </w:p>
    <w:p w:rsidR="00435B09" w:rsidRDefault="005E4750" w:rsidP="005E4750">
      <w:pPr>
        <w:pStyle w:val="ListParagraph"/>
        <w:ind w:left="993"/>
        <w:jc w:val="center"/>
      </w:pPr>
      <w:r>
        <w:rPr>
          <w:noProof/>
          <w:lang w:eastAsia="id-ID"/>
        </w:rPr>
        <w:drawing>
          <wp:inline distT="0" distB="0" distL="0" distR="0">
            <wp:extent cx="5736590" cy="3221990"/>
            <wp:effectExtent l="19050" t="19050" r="16510" b="16510"/>
            <wp:docPr id="30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srcRect/>
                    <a:stretch>
                      <a:fillRect/>
                    </a:stretch>
                  </pic:blipFill>
                  <pic:spPr bwMode="auto">
                    <a:xfrm>
                      <a:off x="0" y="0"/>
                      <a:ext cx="5736590" cy="3221990"/>
                    </a:xfrm>
                    <a:prstGeom prst="rect">
                      <a:avLst/>
                    </a:prstGeom>
                    <a:noFill/>
                    <a:ln w="9525">
                      <a:solidFill>
                        <a:schemeClr val="accent1"/>
                      </a:solidFill>
                      <a:miter lim="800000"/>
                      <a:headEnd/>
                      <a:tailEnd/>
                    </a:ln>
                  </pic:spPr>
                </pic:pic>
              </a:graphicData>
            </a:graphic>
          </wp:inline>
        </w:drawing>
      </w:r>
    </w:p>
    <w:p w:rsidR="00435B09" w:rsidRDefault="00435B09" w:rsidP="00435B09">
      <w:pPr>
        <w:pStyle w:val="ListParagraph"/>
        <w:ind w:left="1440"/>
        <w:jc w:val="both"/>
      </w:pPr>
    </w:p>
    <w:p w:rsidR="00435B09" w:rsidRDefault="00435B09" w:rsidP="00435B09">
      <w:pPr>
        <w:pStyle w:val="ListParagraph"/>
        <w:ind w:left="1440"/>
        <w:jc w:val="both"/>
      </w:pPr>
      <w:r>
        <w:lastRenderedPageBreak/>
        <w:t>Kemudian akan tampil jendela “</w:t>
      </w:r>
      <w:r w:rsidR="008445BA">
        <w:t>Paket Keanggotaan</w:t>
      </w:r>
      <w:r>
        <w:t xml:space="preserve"> Baru”. Setelah selesai mengisi nama </w:t>
      </w:r>
      <w:r w:rsidR="00FF3530">
        <w:t>paket keanggotaan</w:t>
      </w:r>
      <w:r>
        <w:t xml:space="preserve"> baru dan </w:t>
      </w:r>
      <w:r w:rsidR="00FF3530">
        <w:t>melengkapi detail-detailnya</w:t>
      </w:r>
      <w:r>
        <w:t xml:space="preserve">, klik tombol “Simpan </w:t>
      </w:r>
      <w:r w:rsidR="00291F92">
        <w:t>Paket</w:t>
      </w:r>
      <w:r>
        <w:t xml:space="preserve"> Baru”.</w:t>
      </w:r>
    </w:p>
    <w:p w:rsidR="00F01BD7" w:rsidRDefault="00F01BD7" w:rsidP="00435B09">
      <w:pPr>
        <w:pStyle w:val="ListParagraph"/>
        <w:ind w:left="1440"/>
        <w:jc w:val="both"/>
      </w:pPr>
    </w:p>
    <w:p w:rsidR="00F01BD7" w:rsidRDefault="00F01BD7" w:rsidP="00F01BD7">
      <w:pPr>
        <w:pStyle w:val="ListParagraph"/>
        <w:ind w:left="1440"/>
        <w:jc w:val="both"/>
      </w:pPr>
      <w:r>
        <w:t xml:space="preserve">Selanjutnya klik ke </w:t>
      </w:r>
      <w:r w:rsidR="004A5F83">
        <w:t>sub-menu</w:t>
      </w:r>
      <w:r>
        <w:t xml:space="preserve"> terakhir dalam kategori Master Keanggotaan yaitu “Promo &amp; Diskon”. </w:t>
      </w:r>
    </w:p>
    <w:p w:rsidR="00F01BD7" w:rsidRDefault="00F01BD7" w:rsidP="00F01BD7">
      <w:pPr>
        <w:pStyle w:val="ListParagraph"/>
        <w:ind w:left="1440"/>
        <w:jc w:val="both"/>
      </w:pPr>
    </w:p>
    <w:p w:rsidR="00F01BD7" w:rsidRDefault="00F01BD7" w:rsidP="00F01BD7">
      <w:pPr>
        <w:pStyle w:val="ListParagraph"/>
        <w:ind w:left="0"/>
        <w:jc w:val="center"/>
      </w:pPr>
      <w:r>
        <w:rPr>
          <w:noProof/>
          <w:lang w:eastAsia="id-ID"/>
        </w:rPr>
        <w:drawing>
          <wp:inline distT="0" distB="0" distL="0" distR="0">
            <wp:extent cx="6355080" cy="2053754"/>
            <wp:effectExtent l="19050" t="19050" r="26670" b="22696"/>
            <wp:docPr id="30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6354458" cy="2053553"/>
                    </a:xfrm>
                    <a:prstGeom prst="rect">
                      <a:avLst/>
                    </a:prstGeom>
                    <a:noFill/>
                    <a:ln w="9525">
                      <a:solidFill>
                        <a:schemeClr val="accent1"/>
                      </a:solidFill>
                      <a:miter lim="800000"/>
                      <a:headEnd/>
                      <a:tailEnd/>
                    </a:ln>
                  </pic:spPr>
                </pic:pic>
              </a:graphicData>
            </a:graphic>
          </wp:inline>
        </w:drawing>
      </w:r>
    </w:p>
    <w:p w:rsidR="00F01BD7" w:rsidRDefault="00F01BD7" w:rsidP="00F01BD7">
      <w:pPr>
        <w:pStyle w:val="ListParagraph"/>
        <w:ind w:left="1440"/>
        <w:jc w:val="both"/>
      </w:pPr>
    </w:p>
    <w:p w:rsidR="00F01BD7" w:rsidRDefault="00F01BD7" w:rsidP="00F01BD7">
      <w:pPr>
        <w:pStyle w:val="ListParagraph"/>
        <w:ind w:left="1440"/>
        <w:jc w:val="both"/>
      </w:pPr>
      <w:r>
        <w:t>Kemudian akan tampil jendela “Promo dan Diskon Keanggotaan”, klik tombol “Buat Promo dan Diskon Baru”.</w:t>
      </w:r>
    </w:p>
    <w:p w:rsidR="00F01BD7" w:rsidRDefault="00F01BD7" w:rsidP="00F01BD7">
      <w:pPr>
        <w:pStyle w:val="ListParagraph"/>
        <w:ind w:left="1440"/>
        <w:jc w:val="both"/>
      </w:pPr>
    </w:p>
    <w:p w:rsidR="00F01BD7" w:rsidRDefault="00CD6976" w:rsidP="00F01BD7">
      <w:pPr>
        <w:pStyle w:val="ListParagraph"/>
        <w:ind w:left="993"/>
        <w:jc w:val="center"/>
      </w:pPr>
      <w:r>
        <w:rPr>
          <w:noProof/>
          <w:lang w:eastAsia="id-ID"/>
        </w:rPr>
        <w:drawing>
          <wp:inline distT="0" distB="0" distL="0" distR="0">
            <wp:extent cx="4705350" cy="2821095"/>
            <wp:effectExtent l="19050" t="19050" r="19050" b="17355"/>
            <wp:docPr id="30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srcRect/>
                    <a:stretch>
                      <a:fillRect/>
                    </a:stretch>
                  </pic:blipFill>
                  <pic:spPr bwMode="auto">
                    <a:xfrm>
                      <a:off x="0" y="0"/>
                      <a:ext cx="4705162" cy="2820982"/>
                    </a:xfrm>
                    <a:prstGeom prst="rect">
                      <a:avLst/>
                    </a:prstGeom>
                    <a:noFill/>
                    <a:ln w="9525">
                      <a:solidFill>
                        <a:schemeClr val="accent1"/>
                      </a:solidFill>
                      <a:miter lim="800000"/>
                      <a:headEnd/>
                      <a:tailEnd/>
                    </a:ln>
                  </pic:spPr>
                </pic:pic>
              </a:graphicData>
            </a:graphic>
          </wp:inline>
        </w:drawing>
      </w:r>
    </w:p>
    <w:p w:rsidR="00F01BD7" w:rsidRDefault="00F01BD7" w:rsidP="00F01BD7">
      <w:pPr>
        <w:pStyle w:val="ListParagraph"/>
        <w:ind w:left="1440"/>
        <w:jc w:val="both"/>
      </w:pPr>
    </w:p>
    <w:p w:rsidR="00F01BD7" w:rsidRDefault="00F01BD7" w:rsidP="00F01BD7">
      <w:pPr>
        <w:pStyle w:val="ListParagraph"/>
        <w:ind w:left="1440"/>
        <w:jc w:val="both"/>
      </w:pPr>
      <w:r>
        <w:t>Kemudian akan tampil jendela “</w:t>
      </w:r>
      <w:r w:rsidR="00CD6976">
        <w:t>Promo dan Diskon</w:t>
      </w:r>
      <w:r>
        <w:t xml:space="preserve"> Baru”. </w:t>
      </w:r>
      <w:r w:rsidR="00776031">
        <w:t xml:space="preserve">Pertama-tama klik/pilih nama paket keanggotaan yang akan diadakan promo/diskon pada kolom "Paket Keanggotaan" </w:t>
      </w:r>
      <w:r>
        <w:t>.</w:t>
      </w:r>
      <w:r w:rsidR="00776031">
        <w:t xml:space="preserve"> </w:t>
      </w:r>
      <w:r w:rsidR="00875ADB">
        <w:t>Setelah itu, tentukan periode/tanggal diskon mulai dari kapan sampai kapan. Isi nama promo/diskon pada kolom "Nama Diskon" lalu isi persentase diskon transaksi</w:t>
      </w:r>
      <w:r w:rsidR="0013058C">
        <w:t>.</w:t>
      </w:r>
      <w:r w:rsidR="00875ADB">
        <w:t xml:space="preserve"> </w:t>
      </w:r>
      <w:r w:rsidR="0013058C">
        <w:t>Kemudian, p</w:t>
      </w:r>
      <w:r w:rsidR="00875ADB">
        <w:t xml:space="preserve">ada kolom "Diskon Trx. (%)". </w:t>
      </w:r>
      <w:r w:rsidR="0013058C">
        <w:t xml:space="preserve">Pada kolom "Trx. Min. (IDR)" dan "Trx. Max. (IDR)" akan menentukan rentang total transaksi </w:t>
      </w:r>
      <w:r w:rsidR="00744922">
        <w:t>anggota</w:t>
      </w:r>
      <w:r w:rsidR="0013058C">
        <w:t xml:space="preserve"> yang diperbolehkan dikenakan diskon, isi dengan nilai nominal total transaksi batas </w:t>
      </w:r>
      <w:r w:rsidR="0013058C">
        <w:lastRenderedPageBreak/>
        <w:t xml:space="preserve">minimal dan maksimalnya. </w:t>
      </w:r>
      <w:r w:rsidR="00744922">
        <w:t>Terakhir, isi persentase diskon yang akan otomatis dikenakan bagi anggota yang sedang berulang tahun.</w:t>
      </w:r>
    </w:p>
    <w:p w:rsidR="00F01BD7" w:rsidRDefault="00F01BD7" w:rsidP="00F01BD7">
      <w:pPr>
        <w:pStyle w:val="ListParagraph"/>
        <w:ind w:left="1440"/>
        <w:jc w:val="both"/>
      </w:pPr>
    </w:p>
    <w:p w:rsidR="00F01BD7" w:rsidRDefault="00F01BD7" w:rsidP="00F01BD7">
      <w:pPr>
        <w:pStyle w:val="ListParagraph"/>
        <w:ind w:left="1440"/>
        <w:jc w:val="both"/>
      </w:pPr>
      <w:r>
        <w:t xml:space="preserve">Setelah selesai mengisi nama jasa </w:t>
      </w:r>
      <w:r w:rsidR="00BF6B05">
        <w:t xml:space="preserve">promo/diskon </w:t>
      </w:r>
      <w:r>
        <w:t>baru dan melengkapi detail-detailnya, klik tombol “</w:t>
      </w:r>
      <w:r w:rsidR="00BF6B05">
        <w:t>Save New Data</w:t>
      </w:r>
      <w:r>
        <w:t>”. Tampilan kemdian akan kembali ke daftar index.</w:t>
      </w:r>
    </w:p>
    <w:p w:rsidR="00947D0B" w:rsidRDefault="00947D0B" w:rsidP="00B27B06">
      <w:pPr>
        <w:pStyle w:val="Heading3"/>
        <w:ind w:left="720"/>
      </w:pPr>
      <w:bookmarkStart w:id="10" w:name="_Toc515461844"/>
    </w:p>
    <w:p w:rsidR="00B27B06" w:rsidRDefault="00B27B06" w:rsidP="00B27B06">
      <w:pPr>
        <w:pStyle w:val="Heading3"/>
        <w:ind w:left="720"/>
      </w:pPr>
      <w:r>
        <w:t xml:space="preserve">Penginputan Tabel Master </w:t>
      </w:r>
      <w:bookmarkEnd w:id="10"/>
      <w:r w:rsidR="00947D0B">
        <w:t>Lain-lain</w:t>
      </w:r>
    </w:p>
    <w:p w:rsidR="00B27B06" w:rsidRDefault="00B27B06" w:rsidP="00B27B06">
      <w:pPr>
        <w:ind w:left="1440"/>
        <w:jc w:val="both"/>
      </w:pPr>
    </w:p>
    <w:p w:rsidR="009E412A" w:rsidRDefault="009E412A" w:rsidP="00B27B06">
      <w:pPr>
        <w:ind w:left="1440"/>
        <w:jc w:val="both"/>
      </w:pPr>
      <w:r>
        <w:t>Tabel master lain-lain ini berfungsi untuk menunjang/melengkapi data produk suplemen/obat maupun item non-suplemen/obat yang sifatnya statis atau jarang berubah-ubah dan tetap selamanya, kecuali ada penambahan kategori-kategori baru atau perubahan-perubahan data pada kategori-kategori yang sudah ada.</w:t>
      </w:r>
    </w:p>
    <w:p w:rsidR="00B27B06" w:rsidRPr="00C77BEC" w:rsidRDefault="00B27B06" w:rsidP="00B27B06">
      <w:pPr>
        <w:ind w:left="1440"/>
        <w:jc w:val="both"/>
      </w:pPr>
      <w:r>
        <w:t>Secara “</w:t>
      </w:r>
      <w:r w:rsidRPr="00C77BEC">
        <w:rPr>
          <w:i/>
        </w:rPr>
        <w:t>default</w:t>
      </w:r>
      <w:r>
        <w:t xml:space="preserve">” atau dari awalnya tabel-tabel data yang ada pada master </w:t>
      </w:r>
      <w:r w:rsidR="00A13239">
        <w:t>lain-lain</w:t>
      </w:r>
      <w:r>
        <w:t xml:space="preserve"> sudah terisi data yang standar (umum), namun untuk mengakomodir kebutuhan data yang kurang (belum ada di sistem) maka admin sistem dapat melakukan penambahan data baru tersebut. Pertama-tama klik </w:t>
      </w:r>
      <w:r w:rsidR="004A5F83">
        <w:t>sub-menu</w:t>
      </w:r>
      <w:r>
        <w:t xml:space="preserve"> “</w:t>
      </w:r>
      <w:r w:rsidR="006D488D">
        <w:t>Lain-lain</w:t>
      </w:r>
      <w:r>
        <w:t>” untuk membuka tabel-tabel masternya.</w:t>
      </w:r>
    </w:p>
    <w:p w:rsidR="00B27B06" w:rsidRDefault="004F4502" w:rsidP="00B27B06">
      <w:pPr>
        <w:pStyle w:val="ListParagraph"/>
        <w:ind w:left="1440"/>
        <w:jc w:val="center"/>
      </w:pPr>
      <w:r>
        <w:rPr>
          <w:noProof/>
          <w:lang w:eastAsia="id-ID"/>
        </w:rPr>
        <w:drawing>
          <wp:inline distT="0" distB="0" distL="0" distR="0">
            <wp:extent cx="4362700" cy="2750868"/>
            <wp:effectExtent l="19050" t="0" r="0" b="0"/>
            <wp:docPr id="30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srcRect/>
                    <a:stretch>
                      <a:fillRect/>
                    </a:stretch>
                  </pic:blipFill>
                  <pic:spPr bwMode="auto">
                    <a:xfrm>
                      <a:off x="0" y="0"/>
                      <a:ext cx="4362333" cy="2750637"/>
                    </a:xfrm>
                    <a:prstGeom prst="rect">
                      <a:avLst/>
                    </a:prstGeom>
                    <a:noFill/>
                    <a:ln w="9525">
                      <a:noFill/>
                      <a:miter lim="800000"/>
                      <a:headEnd/>
                      <a:tailEnd/>
                    </a:ln>
                  </pic:spPr>
                </pic:pic>
              </a:graphicData>
            </a:graphic>
          </wp:inline>
        </w:drawing>
      </w:r>
    </w:p>
    <w:p w:rsidR="00B27B06" w:rsidRDefault="00B27B06" w:rsidP="00B27B06">
      <w:pPr>
        <w:pStyle w:val="ListParagraph"/>
        <w:ind w:left="1440"/>
        <w:jc w:val="both"/>
      </w:pPr>
    </w:p>
    <w:p w:rsidR="00B27B06" w:rsidRDefault="00B27B06" w:rsidP="00B27B06">
      <w:pPr>
        <w:pStyle w:val="ListParagraph"/>
        <w:ind w:left="1440"/>
        <w:jc w:val="both"/>
      </w:pPr>
      <w:r>
        <w:t xml:space="preserve">Kemudian akan tampil </w:t>
      </w:r>
      <w:r w:rsidR="008E19AB">
        <w:t>tujuh</w:t>
      </w:r>
      <w:r>
        <w:t xml:space="preserve"> tabel master di dalam kategori </w:t>
      </w:r>
      <w:r w:rsidR="00B83F96">
        <w:t>lain-lai</w:t>
      </w:r>
      <w:r w:rsidR="00401A4B">
        <w:t>n</w:t>
      </w:r>
      <w:r>
        <w:t xml:space="preserve">, sistematika/urutan penginputannya adalah: Kategori </w:t>
      </w:r>
      <w:r w:rsidR="001D50A6">
        <w:t>Produk</w:t>
      </w:r>
      <w:r>
        <w:t xml:space="preserve"> (1), </w:t>
      </w:r>
      <w:r w:rsidR="001D50A6">
        <w:t xml:space="preserve">Tipe Produk </w:t>
      </w:r>
      <w:r>
        <w:t xml:space="preserve">(2), </w:t>
      </w:r>
      <w:r w:rsidR="001D50A6">
        <w:t xml:space="preserve">Unit Produk </w:t>
      </w:r>
      <w:r>
        <w:t xml:space="preserve">(3), </w:t>
      </w:r>
      <w:r w:rsidR="001D50A6">
        <w:t>Kemasan Produk</w:t>
      </w:r>
      <w:r>
        <w:t xml:space="preserve"> (4), </w:t>
      </w:r>
      <w:r w:rsidR="001D50A6">
        <w:t>Merk Produk</w:t>
      </w:r>
      <w:r>
        <w:t xml:space="preserve"> (5</w:t>
      </w:r>
      <w:r w:rsidR="001D50A6">
        <w:t>, dan Pemasok (</w:t>
      </w:r>
      <w:r w:rsidR="004F4502">
        <w:t>6</w:t>
      </w:r>
      <w:r w:rsidR="001D50A6">
        <w:t>)</w:t>
      </w:r>
      <w:r>
        <w:t xml:space="preserve">. Pertama-tama klik </w:t>
      </w:r>
      <w:r w:rsidR="004A5F83">
        <w:t>sub-menu</w:t>
      </w:r>
      <w:r>
        <w:t xml:space="preserve"> “Kategori </w:t>
      </w:r>
      <w:r w:rsidR="00504372">
        <w:t>Produk</w:t>
      </w:r>
      <w:r>
        <w:t>”.</w:t>
      </w:r>
    </w:p>
    <w:p w:rsidR="00B27B06" w:rsidRDefault="00B27B06" w:rsidP="00B27B06">
      <w:pPr>
        <w:pStyle w:val="ListParagraph"/>
        <w:ind w:left="1440"/>
        <w:jc w:val="both"/>
      </w:pPr>
    </w:p>
    <w:p w:rsidR="00B27B06" w:rsidRDefault="00DF4D01" w:rsidP="00B27B06">
      <w:pPr>
        <w:pStyle w:val="ListParagraph"/>
        <w:ind w:left="1440"/>
        <w:jc w:val="center"/>
      </w:pPr>
      <w:r>
        <w:rPr>
          <w:noProof/>
          <w:lang w:eastAsia="id-ID"/>
        </w:rPr>
        <w:lastRenderedPageBreak/>
        <w:drawing>
          <wp:inline distT="0" distB="0" distL="0" distR="0">
            <wp:extent cx="2310682" cy="1254354"/>
            <wp:effectExtent l="19050" t="19050" r="13418" b="21996"/>
            <wp:docPr id="12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srcRect/>
                    <a:stretch>
                      <a:fillRect/>
                    </a:stretch>
                  </pic:blipFill>
                  <pic:spPr bwMode="auto">
                    <a:xfrm>
                      <a:off x="0" y="0"/>
                      <a:ext cx="2310874" cy="1254458"/>
                    </a:xfrm>
                    <a:prstGeom prst="rect">
                      <a:avLst/>
                    </a:prstGeom>
                    <a:noFill/>
                    <a:ln w="9525">
                      <a:solidFill>
                        <a:schemeClr val="accent3"/>
                      </a:solidFill>
                      <a:miter lim="800000"/>
                      <a:headEnd/>
                      <a:tailEnd/>
                    </a:ln>
                  </pic:spPr>
                </pic:pic>
              </a:graphicData>
            </a:graphic>
          </wp:inline>
        </w:drawing>
      </w:r>
    </w:p>
    <w:p w:rsidR="00B27B06" w:rsidRDefault="00B27B06" w:rsidP="00B27B06">
      <w:pPr>
        <w:pStyle w:val="ListParagraph"/>
        <w:ind w:left="1440"/>
        <w:jc w:val="both"/>
      </w:pPr>
    </w:p>
    <w:p w:rsidR="00B27B06" w:rsidRDefault="00B27B06" w:rsidP="00B27B06">
      <w:pPr>
        <w:pStyle w:val="ListParagraph"/>
        <w:ind w:left="1440"/>
        <w:jc w:val="both"/>
      </w:pPr>
      <w:r>
        <w:t xml:space="preserve">Kemudian akan tampil jendela “Kategori </w:t>
      </w:r>
      <w:r w:rsidR="00DF4D01">
        <w:t>Produk</w:t>
      </w:r>
      <w:r>
        <w:t>”, klik tombol “Buat Kategori Baru”.</w:t>
      </w:r>
    </w:p>
    <w:p w:rsidR="00B27B06" w:rsidRDefault="00B27B06" w:rsidP="00B27B06">
      <w:pPr>
        <w:pStyle w:val="ListParagraph"/>
        <w:ind w:left="1440"/>
        <w:jc w:val="both"/>
      </w:pPr>
    </w:p>
    <w:p w:rsidR="00B27B06" w:rsidRDefault="00084FFD" w:rsidP="00B27B06">
      <w:pPr>
        <w:pStyle w:val="ListParagraph"/>
        <w:ind w:left="1440"/>
        <w:jc w:val="center"/>
      </w:pPr>
      <w:r>
        <w:rPr>
          <w:noProof/>
          <w:lang w:eastAsia="id-ID"/>
        </w:rPr>
        <w:drawing>
          <wp:inline distT="0" distB="0" distL="0" distR="0">
            <wp:extent cx="3260304" cy="887399"/>
            <wp:effectExtent l="19050" t="19050" r="16296" b="27001"/>
            <wp:docPr id="12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a:srcRect/>
                    <a:stretch>
                      <a:fillRect/>
                    </a:stretch>
                  </pic:blipFill>
                  <pic:spPr bwMode="auto">
                    <a:xfrm>
                      <a:off x="0" y="0"/>
                      <a:ext cx="3269406" cy="889877"/>
                    </a:xfrm>
                    <a:prstGeom prst="rect">
                      <a:avLst/>
                    </a:prstGeom>
                    <a:noFill/>
                    <a:ln w="9525">
                      <a:solidFill>
                        <a:schemeClr val="accent3"/>
                      </a:solidFill>
                      <a:miter lim="800000"/>
                      <a:headEnd/>
                      <a:tailEnd/>
                    </a:ln>
                  </pic:spPr>
                </pic:pic>
              </a:graphicData>
            </a:graphic>
          </wp:inline>
        </w:drawing>
      </w:r>
    </w:p>
    <w:p w:rsidR="00B27B06" w:rsidRDefault="00B27B06" w:rsidP="00B27B06">
      <w:pPr>
        <w:pStyle w:val="ListParagraph"/>
        <w:ind w:left="1440"/>
        <w:jc w:val="both"/>
      </w:pPr>
    </w:p>
    <w:p w:rsidR="00B27B06" w:rsidRDefault="00B27B06" w:rsidP="00B27B06">
      <w:pPr>
        <w:pStyle w:val="ListParagraph"/>
        <w:ind w:left="1440"/>
        <w:jc w:val="both"/>
      </w:pPr>
      <w:r>
        <w:t xml:space="preserve">Kemudian akan tampil jendela “Kategori </w:t>
      </w:r>
      <w:r w:rsidR="008F51CD">
        <w:t>Produk</w:t>
      </w:r>
      <w:r>
        <w:t xml:space="preserve"> Baru”. Setelah selesai mengisi nama kategori </w:t>
      </w:r>
      <w:r w:rsidR="008F51CD">
        <w:t xml:space="preserve">produk </w:t>
      </w:r>
      <w:r>
        <w:t>baru klik tombol “Simpan Kategori Baru”.</w:t>
      </w:r>
    </w:p>
    <w:p w:rsidR="00B27B06" w:rsidRDefault="00B27B06" w:rsidP="00B27B06">
      <w:pPr>
        <w:pStyle w:val="ListParagraph"/>
        <w:ind w:left="1440"/>
        <w:jc w:val="both"/>
      </w:pPr>
    </w:p>
    <w:p w:rsidR="00B27B06" w:rsidRDefault="00B27B06" w:rsidP="00B27B06">
      <w:pPr>
        <w:pStyle w:val="ListParagraph"/>
        <w:ind w:left="1440"/>
        <w:jc w:val="both"/>
      </w:pPr>
      <w:r>
        <w:t xml:space="preserve">Selanjutnya klik ke </w:t>
      </w:r>
      <w:r w:rsidR="004A5F83">
        <w:t>sub-menu</w:t>
      </w:r>
      <w:r>
        <w:t xml:space="preserve"> berikutnya yaitu “</w:t>
      </w:r>
      <w:r w:rsidR="00885A6E">
        <w:t>Tipe Produk</w:t>
      </w:r>
      <w:r>
        <w:t xml:space="preserve">”. </w:t>
      </w:r>
    </w:p>
    <w:p w:rsidR="00885A6E" w:rsidRDefault="00885A6E" w:rsidP="00885A6E">
      <w:pPr>
        <w:pStyle w:val="ListParagraph"/>
        <w:ind w:left="1440"/>
        <w:jc w:val="both"/>
      </w:pPr>
    </w:p>
    <w:p w:rsidR="00885A6E" w:rsidRDefault="00885A6E" w:rsidP="00885A6E">
      <w:pPr>
        <w:pStyle w:val="ListParagraph"/>
        <w:ind w:left="1440"/>
        <w:jc w:val="center"/>
      </w:pPr>
      <w:r>
        <w:rPr>
          <w:noProof/>
          <w:lang w:eastAsia="id-ID"/>
        </w:rPr>
        <w:drawing>
          <wp:inline distT="0" distB="0" distL="0" distR="0">
            <wp:extent cx="2598619" cy="1232452"/>
            <wp:effectExtent l="19050" t="19050" r="11231" b="24848"/>
            <wp:docPr id="13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9"/>
                    <a:srcRect/>
                    <a:stretch>
                      <a:fillRect/>
                    </a:stretch>
                  </pic:blipFill>
                  <pic:spPr bwMode="auto">
                    <a:xfrm>
                      <a:off x="0" y="0"/>
                      <a:ext cx="2613620" cy="1239567"/>
                    </a:xfrm>
                    <a:prstGeom prst="rect">
                      <a:avLst/>
                    </a:prstGeom>
                    <a:noFill/>
                    <a:ln w="9525">
                      <a:solidFill>
                        <a:schemeClr val="accent3"/>
                      </a:solidFill>
                      <a:miter lim="800000"/>
                      <a:headEnd/>
                      <a:tailEnd/>
                    </a:ln>
                  </pic:spPr>
                </pic:pic>
              </a:graphicData>
            </a:graphic>
          </wp:inline>
        </w:drawing>
      </w:r>
    </w:p>
    <w:p w:rsidR="00885A6E" w:rsidRDefault="00885A6E" w:rsidP="00885A6E">
      <w:pPr>
        <w:pStyle w:val="ListParagraph"/>
        <w:ind w:left="1440"/>
        <w:jc w:val="both"/>
      </w:pPr>
    </w:p>
    <w:p w:rsidR="00885A6E" w:rsidRDefault="00885A6E" w:rsidP="00885A6E">
      <w:pPr>
        <w:pStyle w:val="ListParagraph"/>
        <w:ind w:left="1440"/>
        <w:jc w:val="both"/>
      </w:pPr>
      <w:r>
        <w:t>Kemudian akan tampil jendela “Tipe Produk”, klik tombol “Buat Tipe Baru”.</w:t>
      </w:r>
    </w:p>
    <w:p w:rsidR="00885A6E" w:rsidRDefault="00885A6E" w:rsidP="00885A6E">
      <w:pPr>
        <w:pStyle w:val="ListParagraph"/>
        <w:ind w:left="1440"/>
        <w:jc w:val="both"/>
      </w:pPr>
    </w:p>
    <w:p w:rsidR="00885A6E" w:rsidRDefault="00885A6E" w:rsidP="00885A6E">
      <w:pPr>
        <w:pStyle w:val="ListParagraph"/>
        <w:ind w:left="1440"/>
        <w:jc w:val="center"/>
      </w:pPr>
      <w:r>
        <w:rPr>
          <w:noProof/>
          <w:lang w:eastAsia="id-ID"/>
        </w:rPr>
        <w:drawing>
          <wp:inline distT="0" distB="0" distL="0" distR="0">
            <wp:extent cx="3699317" cy="1027406"/>
            <wp:effectExtent l="19050" t="19050" r="15433" b="20344"/>
            <wp:docPr id="131"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srcRect/>
                    <a:stretch>
                      <a:fillRect/>
                    </a:stretch>
                  </pic:blipFill>
                  <pic:spPr bwMode="auto">
                    <a:xfrm>
                      <a:off x="0" y="0"/>
                      <a:ext cx="3698803" cy="1027263"/>
                    </a:xfrm>
                    <a:prstGeom prst="rect">
                      <a:avLst/>
                    </a:prstGeom>
                    <a:noFill/>
                    <a:ln w="9525">
                      <a:solidFill>
                        <a:schemeClr val="accent3"/>
                      </a:solidFill>
                      <a:miter lim="800000"/>
                      <a:headEnd/>
                      <a:tailEnd/>
                    </a:ln>
                  </pic:spPr>
                </pic:pic>
              </a:graphicData>
            </a:graphic>
          </wp:inline>
        </w:drawing>
      </w:r>
    </w:p>
    <w:p w:rsidR="00885A6E" w:rsidRDefault="00885A6E" w:rsidP="00885A6E">
      <w:pPr>
        <w:pStyle w:val="ListParagraph"/>
        <w:ind w:left="1440"/>
        <w:jc w:val="both"/>
      </w:pPr>
    </w:p>
    <w:p w:rsidR="00885A6E" w:rsidRDefault="00885A6E" w:rsidP="00885A6E">
      <w:pPr>
        <w:pStyle w:val="ListParagraph"/>
        <w:ind w:left="1440"/>
        <w:jc w:val="both"/>
      </w:pPr>
      <w:r>
        <w:t>Kemudian akan tampil jendela “</w:t>
      </w:r>
      <w:r w:rsidR="00B9776D">
        <w:t>Tipe Produk</w:t>
      </w:r>
      <w:r>
        <w:t xml:space="preserve"> Baru”. Setelah selesai mengisi nama </w:t>
      </w:r>
      <w:r w:rsidR="00EB3D8A">
        <w:t>tipe produk</w:t>
      </w:r>
      <w:r>
        <w:t xml:space="preserve"> baru, klik tombol “Simpan </w:t>
      </w:r>
      <w:r w:rsidR="00EB3D8A">
        <w:t>Tipe</w:t>
      </w:r>
      <w:r>
        <w:t xml:space="preserve"> Baru”.</w:t>
      </w:r>
    </w:p>
    <w:p w:rsidR="00885A6E" w:rsidRDefault="00885A6E" w:rsidP="00885A6E">
      <w:pPr>
        <w:pStyle w:val="ListParagraph"/>
        <w:ind w:left="1440"/>
        <w:jc w:val="both"/>
      </w:pPr>
    </w:p>
    <w:p w:rsidR="00885A6E" w:rsidRDefault="00885A6E" w:rsidP="00885A6E">
      <w:pPr>
        <w:pStyle w:val="ListParagraph"/>
        <w:ind w:left="1440"/>
        <w:jc w:val="both"/>
      </w:pPr>
      <w:r>
        <w:t xml:space="preserve">Selanjutnya klik ke </w:t>
      </w:r>
      <w:r w:rsidR="004A5F83">
        <w:t>sub-menu</w:t>
      </w:r>
      <w:r>
        <w:t xml:space="preserve"> berikutnya yaitu “</w:t>
      </w:r>
      <w:r w:rsidR="00EB3D8A">
        <w:t>Unit Produk</w:t>
      </w:r>
      <w:r>
        <w:t xml:space="preserve">”. </w:t>
      </w:r>
    </w:p>
    <w:p w:rsidR="00EB3D8A" w:rsidRDefault="00EB3D8A" w:rsidP="00EB3D8A">
      <w:pPr>
        <w:pStyle w:val="ListParagraph"/>
        <w:ind w:left="1440"/>
        <w:jc w:val="both"/>
      </w:pPr>
    </w:p>
    <w:p w:rsidR="00EB3D8A" w:rsidRDefault="00547535" w:rsidP="00EB3D8A">
      <w:pPr>
        <w:pStyle w:val="ListParagraph"/>
        <w:ind w:left="1440"/>
        <w:jc w:val="center"/>
      </w:pPr>
      <w:r>
        <w:rPr>
          <w:noProof/>
          <w:lang w:eastAsia="id-ID"/>
        </w:rPr>
        <w:lastRenderedPageBreak/>
        <w:drawing>
          <wp:inline distT="0" distB="0" distL="0" distR="0">
            <wp:extent cx="2729258" cy="1429106"/>
            <wp:effectExtent l="19050" t="19050" r="13942" b="18694"/>
            <wp:docPr id="13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1"/>
                    <a:srcRect/>
                    <a:stretch>
                      <a:fillRect/>
                    </a:stretch>
                  </pic:blipFill>
                  <pic:spPr bwMode="auto">
                    <a:xfrm>
                      <a:off x="0" y="0"/>
                      <a:ext cx="2735678" cy="1432468"/>
                    </a:xfrm>
                    <a:prstGeom prst="rect">
                      <a:avLst/>
                    </a:prstGeom>
                    <a:noFill/>
                    <a:ln w="9525">
                      <a:solidFill>
                        <a:schemeClr val="accent3"/>
                      </a:solidFill>
                      <a:miter lim="800000"/>
                      <a:headEnd/>
                      <a:tailEnd/>
                    </a:ln>
                  </pic:spPr>
                </pic:pic>
              </a:graphicData>
            </a:graphic>
          </wp:inline>
        </w:drawing>
      </w:r>
    </w:p>
    <w:p w:rsidR="00EB3D8A" w:rsidRDefault="00EB3D8A" w:rsidP="00EB3D8A">
      <w:pPr>
        <w:pStyle w:val="ListParagraph"/>
        <w:ind w:left="1440"/>
        <w:jc w:val="both"/>
      </w:pPr>
    </w:p>
    <w:p w:rsidR="00EB3D8A" w:rsidRDefault="00EB3D8A" w:rsidP="00EB3D8A">
      <w:pPr>
        <w:pStyle w:val="ListParagraph"/>
        <w:ind w:left="1440"/>
        <w:jc w:val="both"/>
      </w:pPr>
      <w:r>
        <w:t>Kemudian akan tampil jendela “</w:t>
      </w:r>
      <w:r w:rsidR="00850B8B">
        <w:t>Unit</w:t>
      </w:r>
      <w:r>
        <w:t xml:space="preserve"> Produk”, klik tombol “Buat </w:t>
      </w:r>
      <w:r w:rsidR="00850B8B">
        <w:t>Unit</w:t>
      </w:r>
      <w:r>
        <w:t xml:space="preserve"> Baru”.</w:t>
      </w:r>
    </w:p>
    <w:p w:rsidR="00EB3D8A" w:rsidRDefault="00EB3D8A" w:rsidP="00EB3D8A">
      <w:pPr>
        <w:pStyle w:val="ListParagraph"/>
        <w:ind w:left="1440"/>
        <w:jc w:val="both"/>
      </w:pPr>
    </w:p>
    <w:p w:rsidR="00EB3D8A" w:rsidRDefault="00E26322" w:rsidP="00EB3D8A">
      <w:pPr>
        <w:pStyle w:val="ListParagraph"/>
        <w:ind w:left="1440"/>
        <w:jc w:val="center"/>
      </w:pPr>
      <w:r>
        <w:rPr>
          <w:noProof/>
          <w:lang w:eastAsia="id-ID"/>
        </w:rPr>
        <w:drawing>
          <wp:inline distT="0" distB="0" distL="0" distR="0">
            <wp:extent cx="3292205" cy="1097280"/>
            <wp:effectExtent l="19050" t="19050" r="22495" b="26670"/>
            <wp:docPr id="13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2"/>
                    <a:srcRect/>
                    <a:stretch>
                      <a:fillRect/>
                    </a:stretch>
                  </pic:blipFill>
                  <pic:spPr bwMode="auto">
                    <a:xfrm>
                      <a:off x="0" y="0"/>
                      <a:ext cx="3291967" cy="1097201"/>
                    </a:xfrm>
                    <a:prstGeom prst="rect">
                      <a:avLst/>
                    </a:prstGeom>
                    <a:noFill/>
                    <a:ln w="9525">
                      <a:solidFill>
                        <a:schemeClr val="accent3"/>
                      </a:solidFill>
                      <a:miter lim="800000"/>
                      <a:headEnd/>
                      <a:tailEnd/>
                    </a:ln>
                  </pic:spPr>
                </pic:pic>
              </a:graphicData>
            </a:graphic>
          </wp:inline>
        </w:drawing>
      </w:r>
    </w:p>
    <w:p w:rsidR="00EB3D8A" w:rsidRDefault="00EB3D8A" w:rsidP="00EB3D8A">
      <w:pPr>
        <w:pStyle w:val="ListParagraph"/>
        <w:ind w:left="1440"/>
        <w:jc w:val="both"/>
      </w:pPr>
    </w:p>
    <w:p w:rsidR="00EB3D8A" w:rsidRDefault="00EB3D8A" w:rsidP="00EB3D8A">
      <w:pPr>
        <w:pStyle w:val="ListParagraph"/>
        <w:ind w:left="1440"/>
        <w:jc w:val="both"/>
      </w:pPr>
      <w:r>
        <w:t>Kemudian akan tampil jendela “</w:t>
      </w:r>
      <w:r w:rsidR="001964F5">
        <w:t>Unit</w:t>
      </w:r>
      <w:r>
        <w:t xml:space="preserve"> Baru”. </w:t>
      </w:r>
      <w:r w:rsidR="005674BE">
        <w:t>Untuk kolom “ID/Singkatan” masukkan singkatan dari unit</w:t>
      </w:r>
      <w:r w:rsidR="001B4FC0">
        <w:t>,</w:t>
      </w:r>
      <w:r w:rsidR="005674BE">
        <w:t xml:space="preserve"> </w:t>
      </w:r>
      <w:r w:rsidR="00D85CA6">
        <w:t xml:space="preserve">yang juga sekaligus </w:t>
      </w:r>
      <w:r w:rsidR="00EB022E">
        <w:t xml:space="preserve">berfungsi sebagai </w:t>
      </w:r>
      <w:r w:rsidR="00D85CA6">
        <w:t xml:space="preserve">ID unik daripada unit </w:t>
      </w:r>
      <w:r w:rsidR="00C13B1B">
        <w:t xml:space="preserve">baru </w:t>
      </w:r>
      <w:r w:rsidR="00D85CA6">
        <w:t>tersebut.</w:t>
      </w:r>
      <w:r w:rsidR="00365218">
        <w:t xml:space="preserve"> </w:t>
      </w:r>
      <w:r>
        <w:t xml:space="preserve">Setelah selesai mengisi </w:t>
      </w:r>
      <w:r w:rsidR="00365218">
        <w:t xml:space="preserve">ID/singkatan dan </w:t>
      </w:r>
      <w:r>
        <w:t xml:space="preserve">nama </w:t>
      </w:r>
      <w:r w:rsidR="00365218">
        <w:t>unit</w:t>
      </w:r>
      <w:r>
        <w:t xml:space="preserve"> produk baru, klik tombol “Simpan </w:t>
      </w:r>
      <w:r w:rsidR="00365218">
        <w:t>Unit</w:t>
      </w:r>
      <w:r>
        <w:t xml:space="preserve"> Baru”.</w:t>
      </w:r>
    </w:p>
    <w:p w:rsidR="00EB3D8A" w:rsidRDefault="00EB3D8A" w:rsidP="00EB3D8A">
      <w:pPr>
        <w:pStyle w:val="ListParagraph"/>
        <w:ind w:left="1440"/>
        <w:jc w:val="both"/>
      </w:pPr>
    </w:p>
    <w:p w:rsidR="00885A6E" w:rsidRDefault="00EB3D8A" w:rsidP="00EB3D8A">
      <w:pPr>
        <w:pStyle w:val="ListParagraph"/>
        <w:ind w:left="1440"/>
        <w:jc w:val="both"/>
      </w:pPr>
      <w:r>
        <w:t xml:space="preserve">Selanjutnya klik ke </w:t>
      </w:r>
      <w:r w:rsidR="004A5F83">
        <w:t>sub-menu</w:t>
      </w:r>
      <w:r>
        <w:t xml:space="preserve"> berikutnya yaitu “</w:t>
      </w:r>
      <w:r w:rsidR="0006239A">
        <w:t>Kemasan</w:t>
      </w:r>
      <w:r>
        <w:t xml:space="preserve"> Produk”.</w:t>
      </w:r>
    </w:p>
    <w:p w:rsidR="00C76E12" w:rsidRDefault="00C76E12" w:rsidP="00C76E12">
      <w:pPr>
        <w:pStyle w:val="ListParagraph"/>
        <w:ind w:left="1440"/>
        <w:jc w:val="both"/>
      </w:pPr>
    </w:p>
    <w:p w:rsidR="00C76E12" w:rsidRDefault="006A4B50" w:rsidP="00C76E12">
      <w:pPr>
        <w:pStyle w:val="ListParagraph"/>
        <w:ind w:left="1440"/>
        <w:jc w:val="center"/>
      </w:pPr>
      <w:r>
        <w:rPr>
          <w:noProof/>
          <w:lang w:eastAsia="id-ID"/>
        </w:rPr>
        <w:drawing>
          <wp:inline distT="0" distB="0" distL="0" distR="0">
            <wp:extent cx="2183461" cy="1378496"/>
            <wp:effectExtent l="19050" t="19050" r="26339" b="12154"/>
            <wp:docPr id="139"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3"/>
                    <a:srcRect/>
                    <a:stretch>
                      <a:fillRect/>
                    </a:stretch>
                  </pic:blipFill>
                  <pic:spPr bwMode="auto">
                    <a:xfrm>
                      <a:off x="0" y="0"/>
                      <a:ext cx="2184218" cy="1378974"/>
                    </a:xfrm>
                    <a:prstGeom prst="rect">
                      <a:avLst/>
                    </a:prstGeom>
                    <a:noFill/>
                    <a:ln w="9525">
                      <a:solidFill>
                        <a:schemeClr val="accent3"/>
                      </a:solidFill>
                      <a:miter lim="800000"/>
                      <a:headEnd/>
                      <a:tailEnd/>
                    </a:ln>
                  </pic:spPr>
                </pic:pic>
              </a:graphicData>
            </a:graphic>
          </wp:inline>
        </w:drawing>
      </w:r>
    </w:p>
    <w:p w:rsidR="00C76E12" w:rsidRDefault="00C76E12" w:rsidP="00C76E12">
      <w:pPr>
        <w:pStyle w:val="ListParagraph"/>
        <w:ind w:left="1440"/>
        <w:jc w:val="both"/>
      </w:pPr>
    </w:p>
    <w:p w:rsidR="00C76E12" w:rsidRDefault="00C76E12" w:rsidP="00C76E12">
      <w:pPr>
        <w:pStyle w:val="ListParagraph"/>
        <w:ind w:left="1440"/>
        <w:jc w:val="both"/>
      </w:pPr>
      <w:r>
        <w:t>Kemudian akan tampil jendela “</w:t>
      </w:r>
      <w:r w:rsidR="00F3665E">
        <w:t>Kemasan</w:t>
      </w:r>
      <w:r>
        <w:t xml:space="preserve"> Produk”, klik tombol “Buat </w:t>
      </w:r>
      <w:r w:rsidR="00F3665E">
        <w:t>Kemasan</w:t>
      </w:r>
      <w:r>
        <w:t xml:space="preserve"> Baru”.</w:t>
      </w:r>
    </w:p>
    <w:p w:rsidR="00C76E12" w:rsidRDefault="00C76E12" w:rsidP="00C76E12">
      <w:pPr>
        <w:pStyle w:val="ListParagraph"/>
        <w:ind w:left="1440"/>
        <w:jc w:val="both"/>
      </w:pPr>
    </w:p>
    <w:p w:rsidR="00C76E12" w:rsidRDefault="00822D47" w:rsidP="00C76E12">
      <w:pPr>
        <w:pStyle w:val="ListParagraph"/>
        <w:ind w:left="1440"/>
        <w:jc w:val="center"/>
      </w:pPr>
      <w:r>
        <w:rPr>
          <w:noProof/>
          <w:lang w:eastAsia="id-ID"/>
        </w:rPr>
        <w:drawing>
          <wp:inline distT="0" distB="0" distL="0" distR="0">
            <wp:extent cx="3446005" cy="927155"/>
            <wp:effectExtent l="19050" t="19050" r="21095" b="25345"/>
            <wp:docPr id="140"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4"/>
                    <a:srcRect/>
                    <a:stretch>
                      <a:fillRect/>
                    </a:stretch>
                  </pic:blipFill>
                  <pic:spPr bwMode="auto">
                    <a:xfrm>
                      <a:off x="0" y="0"/>
                      <a:ext cx="3442963" cy="926337"/>
                    </a:xfrm>
                    <a:prstGeom prst="rect">
                      <a:avLst/>
                    </a:prstGeom>
                    <a:noFill/>
                    <a:ln w="9525">
                      <a:solidFill>
                        <a:schemeClr val="accent3"/>
                      </a:solidFill>
                      <a:miter lim="800000"/>
                      <a:headEnd/>
                      <a:tailEnd/>
                    </a:ln>
                  </pic:spPr>
                </pic:pic>
              </a:graphicData>
            </a:graphic>
          </wp:inline>
        </w:drawing>
      </w:r>
    </w:p>
    <w:p w:rsidR="00C76E12" w:rsidRDefault="00C76E12" w:rsidP="00C76E12">
      <w:pPr>
        <w:pStyle w:val="ListParagraph"/>
        <w:ind w:left="1440"/>
        <w:jc w:val="both"/>
      </w:pPr>
    </w:p>
    <w:p w:rsidR="00C76E12" w:rsidRDefault="00C76E12" w:rsidP="00C76E12">
      <w:pPr>
        <w:pStyle w:val="ListParagraph"/>
        <w:ind w:left="1440"/>
        <w:jc w:val="both"/>
      </w:pPr>
      <w:r>
        <w:t>Kemudian akan tampil jendela “</w:t>
      </w:r>
      <w:r w:rsidR="00822D47">
        <w:t>Kemasan</w:t>
      </w:r>
      <w:r>
        <w:t xml:space="preserve"> Baru”.</w:t>
      </w:r>
      <w:r w:rsidR="00822D47">
        <w:t xml:space="preserve"> </w:t>
      </w:r>
      <w:r>
        <w:t xml:space="preserve">Setelah selesai mengisi nama </w:t>
      </w:r>
      <w:r w:rsidR="00822D47">
        <w:t>kemasan</w:t>
      </w:r>
      <w:r>
        <w:t xml:space="preserve"> produk baru, klik tombol “Simpan </w:t>
      </w:r>
      <w:r w:rsidR="00822D47">
        <w:t>Kemasan</w:t>
      </w:r>
      <w:r>
        <w:t xml:space="preserve"> Baru”.</w:t>
      </w:r>
    </w:p>
    <w:p w:rsidR="00C76E12" w:rsidRDefault="00C76E12" w:rsidP="00C76E12">
      <w:pPr>
        <w:pStyle w:val="ListParagraph"/>
        <w:ind w:left="1440"/>
        <w:jc w:val="both"/>
      </w:pPr>
    </w:p>
    <w:p w:rsidR="00C76E12" w:rsidRDefault="00C76E12" w:rsidP="00C76E12">
      <w:pPr>
        <w:pStyle w:val="ListParagraph"/>
        <w:ind w:left="1440"/>
        <w:jc w:val="both"/>
      </w:pPr>
      <w:r>
        <w:t xml:space="preserve">Selanjutnya klik ke </w:t>
      </w:r>
      <w:r w:rsidR="004A5F83">
        <w:t>sub-menu</w:t>
      </w:r>
      <w:r>
        <w:t xml:space="preserve"> berikutnya yaitu “</w:t>
      </w:r>
      <w:r w:rsidR="00EE08F8">
        <w:t>Merk</w:t>
      </w:r>
      <w:r>
        <w:t xml:space="preserve"> Produk”.</w:t>
      </w:r>
    </w:p>
    <w:p w:rsidR="00EE08F8" w:rsidRDefault="00EE08F8" w:rsidP="00EE08F8">
      <w:pPr>
        <w:pStyle w:val="ListParagraph"/>
        <w:ind w:left="1440"/>
        <w:jc w:val="both"/>
      </w:pPr>
    </w:p>
    <w:p w:rsidR="00EE08F8" w:rsidRDefault="00EE08F8" w:rsidP="00EE08F8">
      <w:pPr>
        <w:pStyle w:val="ListParagraph"/>
        <w:ind w:left="1440"/>
        <w:jc w:val="center"/>
      </w:pPr>
      <w:r>
        <w:rPr>
          <w:noProof/>
          <w:lang w:eastAsia="id-ID"/>
        </w:rPr>
        <w:drawing>
          <wp:inline distT="0" distB="0" distL="0" distR="0">
            <wp:extent cx="3690425" cy="1634822"/>
            <wp:effectExtent l="19050" t="19050" r="24325" b="22528"/>
            <wp:docPr id="14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a:srcRect/>
                    <a:stretch>
                      <a:fillRect/>
                    </a:stretch>
                  </pic:blipFill>
                  <pic:spPr bwMode="auto">
                    <a:xfrm>
                      <a:off x="0" y="0"/>
                      <a:ext cx="3702056" cy="1639974"/>
                    </a:xfrm>
                    <a:prstGeom prst="rect">
                      <a:avLst/>
                    </a:prstGeom>
                    <a:noFill/>
                    <a:ln w="9525">
                      <a:solidFill>
                        <a:schemeClr val="accent3"/>
                      </a:solidFill>
                      <a:miter lim="800000"/>
                      <a:headEnd/>
                      <a:tailEnd/>
                    </a:ln>
                  </pic:spPr>
                </pic:pic>
              </a:graphicData>
            </a:graphic>
          </wp:inline>
        </w:drawing>
      </w:r>
    </w:p>
    <w:p w:rsidR="00EE08F8" w:rsidRDefault="00EE08F8" w:rsidP="00EE08F8">
      <w:pPr>
        <w:pStyle w:val="ListParagraph"/>
        <w:ind w:left="1440"/>
        <w:jc w:val="both"/>
      </w:pPr>
    </w:p>
    <w:p w:rsidR="00EE08F8" w:rsidRDefault="00EE08F8" w:rsidP="00EE08F8">
      <w:pPr>
        <w:pStyle w:val="ListParagraph"/>
        <w:ind w:left="1440"/>
        <w:jc w:val="both"/>
      </w:pPr>
      <w:r>
        <w:t>Kemudian akan tampil jendela “</w:t>
      </w:r>
      <w:r w:rsidR="00461FFC">
        <w:t>Merk</w:t>
      </w:r>
      <w:r>
        <w:t xml:space="preserve"> Produk”, klik tombol “Buat </w:t>
      </w:r>
      <w:r w:rsidR="00461FFC">
        <w:t>Merk</w:t>
      </w:r>
      <w:r>
        <w:t xml:space="preserve"> Baru”.</w:t>
      </w:r>
    </w:p>
    <w:p w:rsidR="00EE08F8" w:rsidRDefault="00EE08F8" w:rsidP="00EE08F8">
      <w:pPr>
        <w:pStyle w:val="ListParagraph"/>
        <w:ind w:left="1440"/>
        <w:jc w:val="both"/>
      </w:pPr>
    </w:p>
    <w:p w:rsidR="00EE08F8" w:rsidRDefault="00C7791F" w:rsidP="00EE08F8">
      <w:pPr>
        <w:pStyle w:val="ListParagraph"/>
        <w:ind w:left="1440"/>
        <w:jc w:val="center"/>
      </w:pPr>
      <w:r>
        <w:rPr>
          <w:noProof/>
          <w:lang w:eastAsia="id-ID"/>
        </w:rPr>
        <w:drawing>
          <wp:inline distT="0" distB="0" distL="0" distR="0">
            <wp:extent cx="3376157" cy="1251829"/>
            <wp:effectExtent l="19050" t="19050" r="14743" b="24521"/>
            <wp:docPr id="14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6"/>
                    <a:srcRect/>
                    <a:stretch>
                      <a:fillRect/>
                    </a:stretch>
                  </pic:blipFill>
                  <pic:spPr bwMode="auto">
                    <a:xfrm>
                      <a:off x="0" y="0"/>
                      <a:ext cx="3375850" cy="1251715"/>
                    </a:xfrm>
                    <a:prstGeom prst="rect">
                      <a:avLst/>
                    </a:prstGeom>
                    <a:noFill/>
                    <a:ln w="9525">
                      <a:solidFill>
                        <a:schemeClr val="accent3"/>
                      </a:solidFill>
                      <a:miter lim="800000"/>
                      <a:headEnd/>
                      <a:tailEnd/>
                    </a:ln>
                  </pic:spPr>
                </pic:pic>
              </a:graphicData>
            </a:graphic>
          </wp:inline>
        </w:drawing>
      </w:r>
    </w:p>
    <w:p w:rsidR="00EE08F8" w:rsidRDefault="00EE08F8" w:rsidP="00EE08F8">
      <w:pPr>
        <w:pStyle w:val="ListParagraph"/>
        <w:ind w:left="1440"/>
        <w:jc w:val="both"/>
      </w:pPr>
    </w:p>
    <w:p w:rsidR="00EE08F8" w:rsidRDefault="00EE08F8" w:rsidP="00EE08F8">
      <w:pPr>
        <w:pStyle w:val="ListParagraph"/>
        <w:ind w:left="1440"/>
        <w:jc w:val="both"/>
      </w:pPr>
      <w:r>
        <w:t>Kemudian akan tampil jendela “</w:t>
      </w:r>
      <w:r w:rsidR="00C7791F">
        <w:t>Merk</w:t>
      </w:r>
      <w:r>
        <w:t xml:space="preserve"> Baru”. Setelah selesai mengisi nama </w:t>
      </w:r>
      <w:r w:rsidR="00C7791F">
        <w:t>merk</w:t>
      </w:r>
      <w:r w:rsidR="00781793">
        <w:t xml:space="preserve"> </w:t>
      </w:r>
      <w:r>
        <w:t>baru</w:t>
      </w:r>
      <w:r w:rsidR="00C7791F">
        <w:t xml:space="preserve"> dan melengkapi detail-detailnya</w:t>
      </w:r>
      <w:r>
        <w:t xml:space="preserve">, klik tombol “Simpan </w:t>
      </w:r>
      <w:r w:rsidR="00C7791F">
        <w:t>Merk</w:t>
      </w:r>
      <w:r>
        <w:t xml:space="preserve"> Baru”.</w:t>
      </w:r>
    </w:p>
    <w:p w:rsidR="00EE08F8" w:rsidRDefault="00EE08F8" w:rsidP="00EE08F8">
      <w:pPr>
        <w:pStyle w:val="ListParagraph"/>
        <w:ind w:left="1440"/>
        <w:jc w:val="both"/>
      </w:pPr>
    </w:p>
    <w:p w:rsidR="00C7791F" w:rsidRDefault="00C7791F" w:rsidP="00C7791F">
      <w:pPr>
        <w:pStyle w:val="ListParagraph"/>
        <w:ind w:left="1440"/>
        <w:jc w:val="both"/>
      </w:pPr>
      <w:r>
        <w:t xml:space="preserve">Selanjutnya klik ke </w:t>
      </w:r>
      <w:r w:rsidR="004A5F83">
        <w:t>sub-menu</w:t>
      </w:r>
      <w:r>
        <w:t xml:space="preserve"> berikutnya yaitu “</w:t>
      </w:r>
      <w:r w:rsidR="00495ED9">
        <w:t>Pemasok</w:t>
      </w:r>
      <w:r>
        <w:t>”.</w:t>
      </w:r>
    </w:p>
    <w:p w:rsidR="001D219D" w:rsidRDefault="001D219D" w:rsidP="001D219D">
      <w:pPr>
        <w:pStyle w:val="ListParagraph"/>
        <w:ind w:left="1440"/>
        <w:jc w:val="both"/>
      </w:pPr>
    </w:p>
    <w:p w:rsidR="001D219D" w:rsidRDefault="00361F19" w:rsidP="001D219D">
      <w:pPr>
        <w:pStyle w:val="ListParagraph"/>
        <w:ind w:left="1440"/>
        <w:jc w:val="center"/>
      </w:pPr>
      <w:r>
        <w:rPr>
          <w:noProof/>
          <w:lang w:eastAsia="id-ID"/>
        </w:rPr>
        <w:drawing>
          <wp:inline distT="0" distB="0" distL="0" distR="0">
            <wp:extent cx="4036116" cy="1249871"/>
            <wp:effectExtent l="19050" t="19050" r="21534" b="26479"/>
            <wp:docPr id="15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srcRect/>
                    <a:stretch>
                      <a:fillRect/>
                    </a:stretch>
                  </pic:blipFill>
                  <pic:spPr bwMode="auto">
                    <a:xfrm>
                      <a:off x="0" y="0"/>
                      <a:ext cx="4045514" cy="1252781"/>
                    </a:xfrm>
                    <a:prstGeom prst="rect">
                      <a:avLst/>
                    </a:prstGeom>
                    <a:noFill/>
                    <a:ln w="9525">
                      <a:solidFill>
                        <a:schemeClr val="accent3"/>
                      </a:solidFill>
                      <a:miter lim="800000"/>
                      <a:headEnd/>
                      <a:tailEnd/>
                    </a:ln>
                  </pic:spPr>
                </pic:pic>
              </a:graphicData>
            </a:graphic>
          </wp:inline>
        </w:drawing>
      </w:r>
    </w:p>
    <w:p w:rsidR="001D219D" w:rsidRDefault="001D219D" w:rsidP="001D219D">
      <w:pPr>
        <w:pStyle w:val="ListParagraph"/>
        <w:ind w:left="1440"/>
        <w:jc w:val="both"/>
      </w:pPr>
    </w:p>
    <w:p w:rsidR="001D219D" w:rsidRDefault="001D219D" w:rsidP="001D219D">
      <w:pPr>
        <w:pStyle w:val="ListParagraph"/>
        <w:ind w:left="1440"/>
        <w:jc w:val="both"/>
      </w:pPr>
      <w:r>
        <w:t>Kemudian akan tampil jendela “</w:t>
      </w:r>
      <w:r w:rsidR="002D6D5D">
        <w:t>Pemasok</w:t>
      </w:r>
      <w:r>
        <w:t xml:space="preserve">”, klik tombol “Buat </w:t>
      </w:r>
      <w:r w:rsidR="002D6D5D">
        <w:t>Pemasok</w:t>
      </w:r>
      <w:r>
        <w:t xml:space="preserve"> Baru”.</w:t>
      </w:r>
    </w:p>
    <w:p w:rsidR="001D219D" w:rsidRDefault="001D219D" w:rsidP="001D219D">
      <w:pPr>
        <w:pStyle w:val="ListParagraph"/>
        <w:ind w:left="1440"/>
        <w:jc w:val="both"/>
      </w:pPr>
    </w:p>
    <w:p w:rsidR="001D219D" w:rsidRDefault="00D15465" w:rsidP="001D219D">
      <w:pPr>
        <w:pStyle w:val="ListParagraph"/>
        <w:ind w:left="1440"/>
        <w:jc w:val="center"/>
      </w:pPr>
      <w:r>
        <w:rPr>
          <w:noProof/>
          <w:lang w:eastAsia="id-ID"/>
        </w:rPr>
        <w:lastRenderedPageBreak/>
        <w:drawing>
          <wp:inline distT="0" distB="0" distL="0" distR="0">
            <wp:extent cx="4069521" cy="5030028"/>
            <wp:effectExtent l="38100" t="19050" r="26229" b="18222"/>
            <wp:docPr id="15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8"/>
                    <a:srcRect/>
                    <a:stretch>
                      <a:fillRect/>
                    </a:stretch>
                  </pic:blipFill>
                  <pic:spPr bwMode="auto">
                    <a:xfrm>
                      <a:off x="0" y="0"/>
                      <a:ext cx="4071654" cy="5032664"/>
                    </a:xfrm>
                    <a:prstGeom prst="rect">
                      <a:avLst/>
                    </a:prstGeom>
                    <a:noFill/>
                    <a:ln w="9525">
                      <a:solidFill>
                        <a:schemeClr val="accent3"/>
                      </a:solidFill>
                      <a:miter lim="800000"/>
                      <a:headEnd/>
                      <a:tailEnd/>
                    </a:ln>
                  </pic:spPr>
                </pic:pic>
              </a:graphicData>
            </a:graphic>
          </wp:inline>
        </w:drawing>
      </w:r>
    </w:p>
    <w:p w:rsidR="001D219D" w:rsidRDefault="001D219D" w:rsidP="001D219D">
      <w:pPr>
        <w:pStyle w:val="ListParagraph"/>
        <w:ind w:left="1440"/>
        <w:jc w:val="both"/>
      </w:pPr>
    </w:p>
    <w:p w:rsidR="001D219D" w:rsidRDefault="001D219D" w:rsidP="001D219D">
      <w:pPr>
        <w:pStyle w:val="ListParagraph"/>
        <w:ind w:left="1440"/>
        <w:jc w:val="both"/>
      </w:pPr>
      <w:r>
        <w:t>Kemudian akan tampil jendela “</w:t>
      </w:r>
      <w:r w:rsidR="00C9358D">
        <w:t>Pemasok</w:t>
      </w:r>
      <w:r>
        <w:t xml:space="preserve"> Baru”. </w:t>
      </w:r>
      <w:r w:rsidR="00AA6521">
        <w:t xml:space="preserve">Untuk kolom “Singkatan” </w:t>
      </w:r>
      <w:r w:rsidR="006F6CEB">
        <w:t xml:space="preserve">buatkan singkatan dari nama pemasok yang seinformatif mungkin karena nantinya akan digunakan (dimunculkan) dalam berbagai transaksi yang berkaitan dengan </w:t>
      </w:r>
      <w:r w:rsidR="00662523">
        <w:t xml:space="preserve">proses </w:t>
      </w:r>
      <w:r w:rsidR="006F6CEB">
        <w:t xml:space="preserve">stok produk POS. </w:t>
      </w:r>
      <w:r>
        <w:t xml:space="preserve">Setelah selesai mengisi </w:t>
      </w:r>
      <w:r w:rsidR="000C7EF0">
        <w:t xml:space="preserve">pemasok </w:t>
      </w:r>
      <w:r>
        <w:t xml:space="preserve">baru dan melengkapi detail-detailnya, klik tombol “Simpan </w:t>
      </w:r>
      <w:r w:rsidR="0099157B">
        <w:t>Pemasok</w:t>
      </w:r>
      <w:r>
        <w:t xml:space="preserve"> Baru”.</w:t>
      </w:r>
    </w:p>
    <w:p w:rsidR="00B27B06" w:rsidRDefault="00B27B06" w:rsidP="00435B09">
      <w:pPr>
        <w:pStyle w:val="ListParagraph"/>
        <w:ind w:left="1440"/>
        <w:jc w:val="both"/>
      </w:pPr>
    </w:p>
    <w:p w:rsidR="00ED774A" w:rsidRDefault="00ED774A"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00583D" w:rsidRDefault="0000583D" w:rsidP="00CC578B">
      <w:pPr>
        <w:pStyle w:val="ListParagraph"/>
        <w:ind w:left="0"/>
        <w:jc w:val="both"/>
      </w:pPr>
    </w:p>
    <w:p w:rsidR="002B7CA2" w:rsidRDefault="002B7CA2" w:rsidP="002B7CA2">
      <w:pPr>
        <w:pStyle w:val="Heading2"/>
        <w:rPr>
          <w:caps/>
        </w:rPr>
      </w:pPr>
      <w:bookmarkStart w:id="11" w:name="_Toc515461845"/>
      <w:r>
        <w:rPr>
          <w:caps/>
        </w:rPr>
        <w:lastRenderedPageBreak/>
        <w:t>MENU-MENU LAINNYA</w:t>
      </w:r>
      <w:bookmarkEnd w:id="11"/>
    </w:p>
    <w:p w:rsidR="002B7CA2" w:rsidRDefault="002B7CA2" w:rsidP="002B7CA2"/>
    <w:p w:rsidR="003810C1" w:rsidRDefault="00210943" w:rsidP="002B7CA2">
      <w:pPr>
        <w:ind w:left="720"/>
        <w:jc w:val="both"/>
      </w:pPr>
      <w:r>
        <w:t>M</w:t>
      </w:r>
      <w:r w:rsidR="003810C1">
        <w:t xml:space="preserve">enu-menu yang lain yang ada di dalam login admin sistem ini yaitu: menu Utilitas dan Akun Saya. </w:t>
      </w:r>
      <w:r w:rsidR="00505773">
        <w:t>Menu-</w:t>
      </w:r>
      <w:r w:rsidR="003810C1">
        <w:t xml:space="preserve">menu ini sifatnya umum (standar) karena akan muncul untuk peran-peran </w:t>
      </w:r>
      <w:r w:rsidR="00505773">
        <w:t>manager/owner maupun</w:t>
      </w:r>
      <w:r w:rsidR="003810C1">
        <w:t xml:space="preserve"> staf</w:t>
      </w:r>
      <w:r w:rsidR="00505773">
        <w:t>/operator</w:t>
      </w:r>
      <w:r w:rsidR="003810C1">
        <w:t>.</w:t>
      </w:r>
      <w:r w:rsidR="00F25A0F">
        <w:t xml:space="preserve"> Sehingga, cara pengoperasiannya </w:t>
      </w:r>
      <w:r w:rsidR="00CE3204">
        <w:t xml:space="preserve">pun </w:t>
      </w:r>
      <w:r w:rsidR="00F25A0F">
        <w:t>akan sama dan selalu konsisten.</w:t>
      </w:r>
    </w:p>
    <w:p w:rsidR="00E54841" w:rsidRDefault="00E54841" w:rsidP="002B7CA2">
      <w:pPr>
        <w:ind w:left="720"/>
        <w:jc w:val="both"/>
      </w:pPr>
    </w:p>
    <w:p w:rsidR="00962165" w:rsidRDefault="00962165" w:rsidP="00962165">
      <w:pPr>
        <w:pStyle w:val="Heading3"/>
        <w:ind w:left="720"/>
      </w:pPr>
      <w:bookmarkStart w:id="12" w:name="_Toc515461849"/>
      <w:r>
        <w:t>Menu Utilitas</w:t>
      </w:r>
      <w:bookmarkEnd w:id="12"/>
    </w:p>
    <w:p w:rsidR="00962165" w:rsidRDefault="00962165" w:rsidP="00962165">
      <w:pPr>
        <w:ind w:left="1440"/>
        <w:jc w:val="both"/>
      </w:pPr>
    </w:p>
    <w:p w:rsidR="00D75203" w:rsidRDefault="00923460" w:rsidP="00962165">
      <w:pPr>
        <w:ind w:left="1440"/>
        <w:jc w:val="both"/>
      </w:pPr>
      <w:r>
        <w:t xml:space="preserve">Yang perlu dicatat dalam utilitas ini adalah </w:t>
      </w:r>
      <w:r w:rsidR="008E21AB">
        <w:t xml:space="preserve">proses backup data dilakukan secara manual oleh admin sistem, </w:t>
      </w:r>
      <w:r w:rsidR="00035F15">
        <w:t>da</w:t>
      </w:r>
      <w:r w:rsidR="0040078A">
        <w:t xml:space="preserve">lam hal ini sebenarnya sistem sudah menyediakan fungsi backup </w:t>
      </w:r>
      <w:r w:rsidR="00193D6F">
        <w:t xml:space="preserve">data </w:t>
      </w:r>
      <w:r w:rsidR="0040078A">
        <w:t>secara otomatis (</w:t>
      </w:r>
      <w:r w:rsidR="000D6723">
        <w:t>dikonfigurasi oleh pengembang pada saat tahap instalasi awal</w:t>
      </w:r>
      <w:r w:rsidR="0040078A">
        <w:t>)</w:t>
      </w:r>
      <w:r w:rsidR="000D6723">
        <w:t>.</w:t>
      </w:r>
      <w:r w:rsidR="00D75203">
        <w:t xml:space="preserve"> </w:t>
      </w:r>
    </w:p>
    <w:p w:rsidR="00013011" w:rsidRDefault="002F58B4" w:rsidP="00962165">
      <w:pPr>
        <w:ind w:left="1440"/>
        <w:jc w:val="both"/>
      </w:pPr>
      <w:r>
        <w:t>Secara “</w:t>
      </w:r>
      <w:r w:rsidRPr="00D75203">
        <w:rPr>
          <w:i/>
        </w:rPr>
        <w:t>default</w:t>
      </w:r>
      <w:r>
        <w:t>” sistem akan otomatis melakukan proses backup setiap hari pada pukul “23:59” dan lokasi file hasil backup ada di “C:\BACKUP\”. Apabila server tidak menyala</w:t>
      </w:r>
      <w:r w:rsidR="00E60275">
        <w:t xml:space="preserve"> non-stop</w:t>
      </w:r>
      <w:r>
        <w:t xml:space="preserve"> </w:t>
      </w:r>
      <w:r w:rsidR="00E60275">
        <w:t xml:space="preserve">24 jam </w:t>
      </w:r>
      <w:r>
        <w:t>maka proses backup otomatis akan tetap berjalan pada saat server pertama kali dinyalakan kembali (umumnya pada pagi hari).</w:t>
      </w:r>
      <w:r w:rsidR="006533FF">
        <w:t xml:space="preserve"> Waktu dan l</w:t>
      </w:r>
      <w:r w:rsidR="00E37C64">
        <w:t xml:space="preserve">okasi backup </w:t>
      </w:r>
      <w:r w:rsidR="006533FF">
        <w:t xml:space="preserve">otomatis </w:t>
      </w:r>
      <w:r w:rsidR="00E37C64">
        <w:t xml:space="preserve">ini bisa diubah sesuai kebutuhan </w:t>
      </w:r>
      <w:r w:rsidR="00832603">
        <w:t>dengan menginformasikan kepada pengembang pada saat tahap instalasi awal</w:t>
      </w:r>
      <w:r w:rsidR="00A3590D">
        <w:t xml:space="preserve"> (</w:t>
      </w:r>
      <w:r w:rsidR="006533FF">
        <w:t xml:space="preserve">untuk lokasi </w:t>
      </w:r>
      <w:r w:rsidR="00D11C2F">
        <w:t xml:space="preserve">direkomendasikan </w:t>
      </w:r>
      <w:r w:rsidR="00A3590D">
        <w:t>ke lokasi penyimpanan eksternal</w:t>
      </w:r>
      <w:r w:rsidR="001E5325">
        <w:t xml:space="preserve"> agar lebih aman</w:t>
      </w:r>
      <w:r w:rsidR="00A3590D">
        <w:t>)</w:t>
      </w:r>
      <w:r w:rsidR="00BD5740">
        <w:t xml:space="preserve">. </w:t>
      </w:r>
    </w:p>
    <w:p w:rsidR="00F475B1" w:rsidRDefault="00D45967" w:rsidP="00962165">
      <w:pPr>
        <w:ind w:left="1440"/>
        <w:jc w:val="both"/>
      </w:pPr>
      <w:r>
        <w:t xml:space="preserve">Backup manual perlu dilakukan bila </w:t>
      </w:r>
      <w:r w:rsidR="00B222C6">
        <w:t>admin ingin</w:t>
      </w:r>
      <w:r w:rsidR="000A5EE1">
        <w:t xml:space="preserve"> melakukan backup secara </w:t>
      </w:r>
      <w:r w:rsidR="00DF6D79">
        <w:t>berlapis-lapis</w:t>
      </w:r>
      <w:r w:rsidR="000A5EE1">
        <w:t xml:space="preserve"> dalam 1 hari</w:t>
      </w:r>
      <w:r w:rsidR="007366D5">
        <w:t xml:space="preserve">, mengingat sistem </w:t>
      </w:r>
      <w:r w:rsidR="0037587D">
        <w:t xml:space="preserve">melakukan </w:t>
      </w:r>
      <w:r w:rsidR="007366D5">
        <w:t>backup secara otomatis hanya sekali sehari</w:t>
      </w:r>
      <w:r w:rsidR="00B222C6">
        <w:t>.</w:t>
      </w:r>
    </w:p>
    <w:p w:rsidR="000625CA" w:rsidRDefault="000625CA" w:rsidP="00962165">
      <w:pPr>
        <w:ind w:left="1440"/>
        <w:jc w:val="both"/>
      </w:pPr>
      <w:r>
        <w:t xml:space="preserve">Pada jendela </w:t>
      </w:r>
      <w:r w:rsidR="006B6F32">
        <w:t>menu utama</w:t>
      </w:r>
      <w:r>
        <w:t xml:space="preserve">, klik Menu “Utilitas” kemudian klik </w:t>
      </w:r>
      <w:r w:rsidR="004A5F83">
        <w:t>sub-menu</w:t>
      </w:r>
      <w:r>
        <w:t xml:space="preserve"> “Backup Data Manual”.</w:t>
      </w:r>
    </w:p>
    <w:p w:rsidR="00962165" w:rsidRDefault="000D618A" w:rsidP="00962165">
      <w:pPr>
        <w:ind w:left="720"/>
        <w:jc w:val="center"/>
      </w:pPr>
      <w:r>
        <w:rPr>
          <w:noProof/>
          <w:lang w:eastAsia="id-ID"/>
        </w:rPr>
        <w:drawing>
          <wp:inline distT="0" distB="0" distL="0" distR="0">
            <wp:extent cx="3452219" cy="1919981"/>
            <wp:effectExtent l="19050" t="19050" r="14881" b="23119"/>
            <wp:docPr id="179"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9"/>
                    <a:srcRect/>
                    <a:stretch>
                      <a:fillRect/>
                    </a:stretch>
                  </pic:blipFill>
                  <pic:spPr bwMode="auto">
                    <a:xfrm>
                      <a:off x="0" y="0"/>
                      <a:ext cx="3457385" cy="1922854"/>
                    </a:xfrm>
                    <a:prstGeom prst="rect">
                      <a:avLst/>
                    </a:prstGeom>
                    <a:noFill/>
                    <a:ln w="9525">
                      <a:solidFill>
                        <a:schemeClr val="accent3"/>
                      </a:solidFill>
                      <a:miter lim="800000"/>
                      <a:headEnd/>
                      <a:tailEnd/>
                    </a:ln>
                  </pic:spPr>
                </pic:pic>
              </a:graphicData>
            </a:graphic>
          </wp:inline>
        </w:drawing>
      </w:r>
    </w:p>
    <w:p w:rsidR="00340E31" w:rsidRDefault="00340E31" w:rsidP="00962165">
      <w:pPr>
        <w:ind w:left="1440"/>
        <w:jc w:val="both"/>
      </w:pPr>
    </w:p>
    <w:p w:rsidR="00962165" w:rsidRDefault="00962165" w:rsidP="000D618A">
      <w:pPr>
        <w:ind w:left="1440"/>
        <w:jc w:val="both"/>
      </w:pPr>
      <w:r>
        <w:t>Kemudian akan tampil jendela “</w:t>
      </w:r>
      <w:r w:rsidR="000D618A">
        <w:t>Backup Data</w:t>
      </w:r>
      <w:r>
        <w:t xml:space="preserve">”, </w:t>
      </w:r>
      <w:r w:rsidR="00866946">
        <w:t>kolom “Lokasi Backup” adalah lokasi “</w:t>
      </w:r>
      <w:r w:rsidR="00866946" w:rsidRPr="00866946">
        <w:rPr>
          <w:i/>
        </w:rPr>
        <w:t>default</w:t>
      </w:r>
      <w:r w:rsidR="00866946">
        <w:t xml:space="preserve">” yang telah diset/ditentukan diawal instalasi aplikasi. Sedangkan, kolom </w:t>
      </w:r>
      <w:r w:rsidR="00866946">
        <w:lastRenderedPageBreak/>
        <w:t>“Waktu Backup Otomatis” dan “Status Backup Otomatis” adalah informasi untuk backup otomatis yang dilakukan oleh sistem. Apabila diawal instalasi status backup otomatis diset “NONACTIVE” maka backup otomatis tidak akan berfungsi.</w:t>
      </w:r>
    </w:p>
    <w:p w:rsidR="00A90CE3" w:rsidRDefault="00A90CE3" w:rsidP="000D618A">
      <w:pPr>
        <w:ind w:left="1440"/>
        <w:jc w:val="both"/>
      </w:pPr>
      <w:r>
        <w:t xml:space="preserve">Untuk kolom “Waktu Terakhir Backup” dan “File Terakhir Backup” </w:t>
      </w:r>
      <w:r w:rsidR="00423EAA">
        <w:t>akan memberikan informasi mengenai proses backup terakhir yang telah dilakukan.</w:t>
      </w:r>
      <w:r w:rsidR="00D40FDF">
        <w:t xml:space="preserve"> Klik tombol “Proses Backup Data” untuk memulai proses backup.</w:t>
      </w:r>
    </w:p>
    <w:p w:rsidR="00530AB1" w:rsidRDefault="00530AB1" w:rsidP="000D618A">
      <w:pPr>
        <w:ind w:left="1440"/>
        <w:jc w:val="both"/>
      </w:pPr>
    </w:p>
    <w:p w:rsidR="00A526E9" w:rsidRDefault="00A526E9" w:rsidP="00A526E9">
      <w:pPr>
        <w:pStyle w:val="Heading3"/>
        <w:ind w:left="720"/>
      </w:pPr>
      <w:bookmarkStart w:id="13" w:name="_Toc515461850"/>
      <w:r>
        <w:t>Menu Akun Saya</w:t>
      </w:r>
      <w:bookmarkEnd w:id="13"/>
    </w:p>
    <w:p w:rsidR="00A526E9" w:rsidRDefault="00A526E9" w:rsidP="00A526E9">
      <w:pPr>
        <w:ind w:left="1440"/>
        <w:jc w:val="both"/>
      </w:pPr>
    </w:p>
    <w:p w:rsidR="00A526E9" w:rsidRDefault="00A526E9" w:rsidP="00A526E9">
      <w:pPr>
        <w:ind w:left="1440"/>
        <w:jc w:val="both"/>
      </w:pPr>
      <w:r>
        <w:t xml:space="preserve">Pada jendela </w:t>
      </w:r>
      <w:r w:rsidR="006B6F32">
        <w:t>menu utama</w:t>
      </w:r>
      <w:r>
        <w:t>, klik Menu “</w:t>
      </w:r>
      <w:r w:rsidR="003C7A36">
        <w:t>Akun Saya</w:t>
      </w:r>
      <w:r>
        <w:t xml:space="preserve">”. </w:t>
      </w:r>
    </w:p>
    <w:p w:rsidR="00962165" w:rsidRDefault="00992E9D" w:rsidP="00992E9D">
      <w:pPr>
        <w:pStyle w:val="ListParagraph"/>
        <w:ind w:left="1440"/>
        <w:jc w:val="center"/>
      </w:pPr>
      <w:r>
        <w:rPr>
          <w:noProof/>
          <w:lang w:eastAsia="id-ID"/>
        </w:rPr>
        <w:drawing>
          <wp:inline distT="0" distB="0" distL="0" distR="0">
            <wp:extent cx="4735830" cy="3525609"/>
            <wp:effectExtent l="19050" t="19050" r="26670" b="17691"/>
            <wp:docPr id="180"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0"/>
                    <a:srcRect/>
                    <a:stretch>
                      <a:fillRect/>
                    </a:stretch>
                  </pic:blipFill>
                  <pic:spPr bwMode="auto">
                    <a:xfrm>
                      <a:off x="0" y="0"/>
                      <a:ext cx="4737898" cy="3527149"/>
                    </a:xfrm>
                    <a:prstGeom prst="rect">
                      <a:avLst/>
                    </a:prstGeom>
                    <a:noFill/>
                    <a:ln w="9525">
                      <a:solidFill>
                        <a:schemeClr val="accent3"/>
                      </a:solidFill>
                      <a:miter lim="800000"/>
                      <a:headEnd/>
                      <a:tailEnd/>
                    </a:ln>
                  </pic:spPr>
                </pic:pic>
              </a:graphicData>
            </a:graphic>
          </wp:inline>
        </w:drawing>
      </w:r>
    </w:p>
    <w:p w:rsidR="00ED774A" w:rsidRDefault="00ED774A" w:rsidP="00CC578B">
      <w:pPr>
        <w:pStyle w:val="ListParagraph"/>
        <w:ind w:left="0"/>
        <w:jc w:val="both"/>
      </w:pPr>
    </w:p>
    <w:p w:rsidR="00ED774A" w:rsidRDefault="00DD4CF1" w:rsidP="00992E9D">
      <w:pPr>
        <w:pStyle w:val="ListParagraph"/>
        <w:ind w:left="1440"/>
        <w:jc w:val="both"/>
      </w:pPr>
      <w:r>
        <w:t xml:space="preserve">Kemudian akan tampil dua </w:t>
      </w:r>
      <w:r w:rsidR="004A5F83">
        <w:t>sub-menu</w:t>
      </w:r>
      <w:r>
        <w:t xml:space="preserve"> yakni “Informasi Personal” dan “Ubah Password”, secara “</w:t>
      </w:r>
      <w:r w:rsidRPr="00DD4CF1">
        <w:rPr>
          <w:i/>
        </w:rPr>
        <w:t>default</w:t>
      </w:r>
      <w:r>
        <w:t xml:space="preserve">” yang akan </w:t>
      </w:r>
      <w:r w:rsidR="005A79DA">
        <w:t xml:space="preserve">langsung </w:t>
      </w:r>
      <w:r>
        <w:t>di</w:t>
      </w:r>
      <w:r w:rsidR="00992E9D">
        <w:t>tampil</w:t>
      </w:r>
      <w:r>
        <w:t>kan adalah</w:t>
      </w:r>
      <w:r w:rsidR="00992E9D">
        <w:t xml:space="preserve"> jendela “Informasi Personal Saya”,</w:t>
      </w:r>
      <w:r w:rsidR="00E40C81">
        <w:t xml:space="preserve"> kemudian</w:t>
      </w:r>
      <w:r w:rsidR="00992E9D">
        <w:t xml:space="preserve"> untuk mengubah data-data personal klik tombol “Ubah”</w:t>
      </w:r>
      <w:r w:rsidR="00B471C4">
        <w:t xml:space="preserve">. </w:t>
      </w:r>
    </w:p>
    <w:p w:rsidR="00F54E43" w:rsidRDefault="00F54E43" w:rsidP="00992E9D">
      <w:pPr>
        <w:pStyle w:val="ListParagraph"/>
        <w:ind w:left="1440"/>
        <w:jc w:val="both"/>
      </w:pPr>
    </w:p>
    <w:p w:rsidR="00F54E43" w:rsidRDefault="00F54E43" w:rsidP="00F54E43">
      <w:pPr>
        <w:pStyle w:val="ListParagraph"/>
        <w:ind w:left="1440"/>
        <w:jc w:val="center"/>
      </w:pPr>
      <w:r>
        <w:rPr>
          <w:noProof/>
          <w:lang w:eastAsia="id-ID"/>
        </w:rPr>
        <w:lastRenderedPageBreak/>
        <w:drawing>
          <wp:inline distT="0" distB="0" distL="0" distR="0">
            <wp:extent cx="3511465" cy="3896139"/>
            <wp:effectExtent l="19050" t="19050" r="12785" b="28161"/>
            <wp:docPr id="181"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1"/>
                    <a:srcRect/>
                    <a:stretch>
                      <a:fillRect/>
                    </a:stretch>
                  </pic:blipFill>
                  <pic:spPr bwMode="auto">
                    <a:xfrm>
                      <a:off x="0" y="0"/>
                      <a:ext cx="3511963" cy="3896692"/>
                    </a:xfrm>
                    <a:prstGeom prst="rect">
                      <a:avLst/>
                    </a:prstGeom>
                    <a:noFill/>
                    <a:ln w="9525">
                      <a:solidFill>
                        <a:schemeClr val="accent3"/>
                      </a:solidFill>
                      <a:miter lim="800000"/>
                      <a:headEnd/>
                      <a:tailEnd/>
                    </a:ln>
                  </pic:spPr>
                </pic:pic>
              </a:graphicData>
            </a:graphic>
          </wp:inline>
        </w:drawing>
      </w:r>
    </w:p>
    <w:p w:rsidR="00ED774A" w:rsidRDefault="00ED774A" w:rsidP="00CC578B">
      <w:pPr>
        <w:pStyle w:val="ListParagraph"/>
        <w:ind w:left="0"/>
        <w:jc w:val="both"/>
      </w:pPr>
    </w:p>
    <w:p w:rsidR="00ED774A" w:rsidRDefault="00FE23CC" w:rsidP="003F7FF0">
      <w:pPr>
        <w:pStyle w:val="ListParagraph"/>
        <w:ind w:left="1440"/>
        <w:jc w:val="both"/>
      </w:pPr>
      <w:r>
        <w:t>Kemudian akan tampil jendela “Ubah User”</w:t>
      </w:r>
      <w:r w:rsidR="003F7FF0">
        <w:t xml:space="preserve">, yang bisa diubah adalah kolom-kolom yang umum saja, sedangkan kolom “ID User”, “Peran”, dan “Status” </w:t>
      </w:r>
      <w:r w:rsidR="00B36E95">
        <w:t xml:space="preserve">sudah fix </w:t>
      </w:r>
      <w:r w:rsidR="00DC41BC">
        <w:t xml:space="preserve">dan </w:t>
      </w:r>
      <w:r w:rsidR="003F7FF0">
        <w:t>tidak bisa diubah</w:t>
      </w:r>
      <w:r w:rsidR="000B31CF">
        <w:t>-ubah</w:t>
      </w:r>
      <w:r w:rsidR="007F59E9">
        <w:t>.</w:t>
      </w:r>
      <w:r w:rsidR="002A35CD">
        <w:t xml:space="preserve"> Jika sudah selesai mengubah data klik tombol “Simpan Ubah User” untuk menyimpan perubahan</w:t>
      </w:r>
      <w:r w:rsidR="000554D4">
        <w:t xml:space="preserve"> data personal</w:t>
      </w:r>
      <w:r w:rsidR="002A35CD">
        <w:t xml:space="preserve">. </w:t>
      </w:r>
    </w:p>
    <w:p w:rsidR="00F02C44" w:rsidRDefault="00F02C44" w:rsidP="003F7FF0">
      <w:pPr>
        <w:pStyle w:val="ListParagraph"/>
        <w:ind w:left="1440"/>
        <w:jc w:val="both"/>
      </w:pPr>
    </w:p>
    <w:p w:rsidR="00F02C44" w:rsidRDefault="00F02C44" w:rsidP="003F7FF0">
      <w:pPr>
        <w:pStyle w:val="ListParagraph"/>
        <w:ind w:left="1440"/>
        <w:jc w:val="both"/>
      </w:pPr>
      <w:r>
        <w:t xml:space="preserve">Untuk memperbarui password klik pada </w:t>
      </w:r>
      <w:r w:rsidR="004A5F83">
        <w:t>sub-menu</w:t>
      </w:r>
      <w:r>
        <w:t xml:space="preserve"> “Ubah Password”.</w:t>
      </w:r>
    </w:p>
    <w:p w:rsidR="004D44F5" w:rsidRDefault="004D44F5" w:rsidP="003F7FF0">
      <w:pPr>
        <w:pStyle w:val="ListParagraph"/>
        <w:ind w:left="1440"/>
        <w:jc w:val="both"/>
      </w:pPr>
    </w:p>
    <w:p w:rsidR="004D44F5" w:rsidRDefault="004D44F5" w:rsidP="004D44F5">
      <w:pPr>
        <w:pStyle w:val="ListParagraph"/>
        <w:ind w:left="1440"/>
        <w:jc w:val="center"/>
      </w:pPr>
      <w:r>
        <w:rPr>
          <w:noProof/>
          <w:lang w:eastAsia="id-ID"/>
        </w:rPr>
        <w:drawing>
          <wp:inline distT="0" distB="0" distL="0" distR="0">
            <wp:extent cx="4892228" cy="1746139"/>
            <wp:effectExtent l="19050" t="19050" r="22672" b="25511"/>
            <wp:docPr id="182"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2"/>
                    <a:srcRect/>
                    <a:stretch>
                      <a:fillRect/>
                    </a:stretch>
                  </pic:blipFill>
                  <pic:spPr bwMode="auto">
                    <a:xfrm>
                      <a:off x="0" y="0"/>
                      <a:ext cx="4902711" cy="1749881"/>
                    </a:xfrm>
                    <a:prstGeom prst="rect">
                      <a:avLst/>
                    </a:prstGeom>
                    <a:noFill/>
                    <a:ln w="9525">
                      <a:solidFill>
                        <a:schemeClr val="accent3"/>
                      </a:solidFill>
                      <a:miter lim="800000"/>
                      <a:headEnd/>
                      <a:tailEnd/>
                    </a:ln>
                  </pic:spPr>
                </pic:pic>
              </a:graphicData>
            </a:graphic>
          </wp:inline>
        </w:drawing>
      </w:r>
    </w:p>
    <w:p w:rsidR="00ED774A" w:rsidRDefault="00ED774A" w:rsidP="00CC578B">
      <w:pPr>
        <w:pStyle w:val="ListParagraph"/>
        <w:ind w:left="0"/>
        <w:jc w:val="both"/>
      </w:pPr>
    </w:p>
    <w:p w:rsidR="004D44F5" w:rsidRDefault="004D44F5" w:rsidP="001F52C7">
      <w:pPr>
        <w:pStyle w:val="ListParagraph"/>
        <w:ind w:left="1440"/>
        <w:jc w:val="both"/>
      </w:pPr>
      <w:r>
        <w:t xml:space="preserve">Kemudian akan tampil </w:t>
      </w:r>
      <w:r w:rsidR="005F24DF">
        <w:t xml:space="preserve">jendela “Ubah Password”, </w:t>
      </w:r>
      <w:r w:rsidR="001F52C7">
        <w:t xml:space="preserve">masukkan password baru </w:t>
      </w:r>
      <w:r w:rsidR="00287BB6">
        <w:t xml:space="preserve">(minimum 6 karakter dan maksimum 50 karakter) </w:t>
      </w:r>
      <w:r w:rsidR="001F52C7">
        <w:t xml:space="preserve">kemudian klik tombol “Simpan” untuk menyimpan password yang baru. </w:t>
      </w:r>
    </w:p>
    <w:p w:rsidR="003C70CB" w:rsidRDefault="003C70CB" w:rsidP="001F52C7">
      <w:pPr>
        <w:pStyle w:val="ListParagraph"/>
        <w:ind w:left="1440"/>
        <w:jc w:val="both"/>
      </w:pPr>
    </w:p>
    <w:p w:rsidR="003C70CB" w:rsidRPr="00E91018" w:rsidRDefault="003C70CB" w:rsidP="003C70CB">
      <w:pPr>
        <w:pStyle w:val="ListParagraph"/>
        <w:ind w:left="2160"/>
        <w:jc w:val="both"/>
        <w:rPr>
          <w:i/>
          <w:sz w:val="18"/>
          <w:szCs w:val="18"/>
        </w:rPr>
      </w:pPr>
      <w:r w:rsidRPr="002D2C25">
        <w:rPr>
          <w:i/>
          <w:sz w:val="18"/>
          <w:szCs w:val="18"/>
        </w:rPr>
        <w:t>)*</w:t>
      </w:r>
      <w:r>
        <w:rPr>
          <w:i/>
          <w:sz w:val="18"/>
          <w:szCs w:val="18"/>
        </w:rPr>
        <w:t xml:space="preserve"> </w:t>
      </w:r>
      <w:r w:rsidR="004A5F83">
        <w:rPr>
          <w:i/>
          <w:sz w:val="18"/>
          <w:szCs w:val="18"/>
        </w:rPr>
        <w:t>sub-menu</w:t>
      </w:r>
      <w:r>
        <w:rPr>
          <w:i/>
          <w:sz w:val="18"/>
          <w:szCs w:val="18"/>
        </w:rPr>
        <w:t xml:space="preserve"> atau fasilitas </w:t>
      </w:r>
      <w:r w:rsidR="00C21795">
        <w:rPr>
          <w:i/>
          <w:sz w:val="18"/>
          <w:szCs w:val="18"/>
        </w:rPr>
        <w:t>“</w:t>
      </w:r>
      <w:r>
        <w:rPr>
          <w:i/>
          <w:sz w:val="18"/>
          <w:szCs w:val="18"/>
        </w:rPr>
        <w:t>Ubah Password</w:t>
      </w:r>
      <w:r w:rsidR="00C21795">
        <w:rPr>
          <w:i/>
          <w:sz w:val="18"/>
          <w:szCs w:val="18"/>
        </w:rPr>
        <w:t>”</w:t>
      </w:r>
      <w:r>
        <w:rPr>
          <w:i/>
          <w:sz w:val="18"/>
          <w:szCs w:val="18"/>
        </w:rPr>
        <w:t xml:space="preserve"> pada menu </w:t>
      </w:r>
      <w:r w:rsidR="00C21795">
        <w:rPr>
          <w:i/>
          <w:sz w:val="18"/>
          <w:szCs w:val="18"/>
        </w:rPr>
        <w:t>“</w:t>
      </w:r>
      <w:r>
        <w:rPr>
          <w:i/>
          <w:sz w:val="18"/>
          <w:szCs w:val="18"/>
        </w:rPr>
        <w:t>Akun Saya</w:t>
      </w:r>
      <w:r w:rsidR="00C21795">
        <w:rPr>
          <w:i/>
          <w:sz w:val="18"/>
          <w:szCs w:val="18"/>
        </w:rPr>
        <w:t>”</w:t>
      </w:r>
      <w:r>
        <w:rPr>
          <w:i/>
          <w:sz w:val="18"/>
          <w:szCs w:val="18"/>
        </w:rPr>
        <w:t xml:space="preserve"> ini akan ada di login peran</w:t>
      </w:r>
      <w:r w:rsidR="006F6EF0">
        <w:rPr>
          <w:i/>
          <w:sz w:val="18"/>
          <w:szCs w:val="18"/>
        </w:rPr>
        <w:t>-peran</w:t>
      </w:r>
      <w:r>
        <w:rPr>
          <w:i/>
          <w:sz w:val="18"/>
          <w:szCs w:val="18"/>
        </w:rPr>
        <w:t xml:space="preserve"> yang lain </w:t>
      </w:r>
      <w:r w:rsidR="00E54841">
        <w:rPr>
          <w:i/>
          <w:sz w:val="18"/>
          <w:szCs w:val="18"/>
        </w:rPr>
        <w:t>(manager/owner</w:t>
      </w:r>
      <w:r w:rsidR="00792AA7">
        <w:rPr>
          <w:i/>
          <w:sz w:val="18"/>
          <w:szCs w:val="18"/>
        </w:rPr>
        <w:t xml:space="preserve"> </w:t>
      </w:r>
      <w:r w:rsidR="00E54841">
        <w:rPr>
          <w:i/>
          <w:sz w:val="18"/>
          <w:szCs w:val="18"/>
        </w:rPr>
        <w:t xml:space="preserve">dan </w:t>
      </w:r>
      <w:r w:rsidR="00792AA7">
        <w:rPr>
          <w:i/>
          <w:sz w:val="18"/>
          <w:szCs w:val="18"/>
        </w:rPr>
        <w:t xml:space="preserve">operator) </w:t>
      </w:r>
      <w:r>
        <w:rPr>
          <w:i/>
          <w:sz w:val="18"/>
          <w:szCs w:val="18"/>
        </w:rPr>
        <w:t>dan fungs</w:t>
      </w:r>
      <w:r w:rsidR="0068393C">
        <w:rPr>
          <w:i/>
          <w:sz w:val="18"/>
          <w:szCs w:val="18"/>
        </w:rPr>
        <w:t>i</w:t>
      </w:r>
      <w:r w:rsidR="00EA6DFD">
        <w:rPr>
          <w:i/>
          <w:sz w:val="18"/>
          <w:szCs w:val="18"/>
        </w:rPr>
        <w:t>nya</w:t>
      </w:r>
      <w:r w:rsidR="004C6174">
        <w:rPr>
          <w:i/>
          <w:sz w:val="18"/>
          <w:szCs w:val="18"/>
        </w:rPr>
        <w:t xml:space="preserve"> </w:t>
      </w:r>
      <w:r>
        <w:rPr>
          <w:i/>
          <w:sz w:val="18"/>
          <w:szCs w:val="18"/>
        </w:rPr>
        <w:t>sama.</w:t>
      </w:r>
    </w:p>
    <w:p w:rsidR="003C70CB" w:rsidRDefault="003C70CB" w:rsidP="001F52C7">
      <w:pPr>
        <w:pStyle w:val="ListParagraph"/>
        <w:ind w:left="1440"/>
        <w:jc w:val="both"/>
      </w:pPr>
    </w:p>
    <w:p w:rsidR="009B54AE" w:rsidRDefault="009B54AE" w:rsidP="001F52C7">
      <w:pPr>
        <w:pStyle w:val="ListParagraph"/>
        <w:ind w:left="1440"/>
        <w:jc w:val="both"/>
      </w:pPr>
      <w:r>
        <w:lastRenderedPageBreak/>
        <w:t xml:space="preserve">Sampai disini </w:t>
      </w:r>
      <w:r w:rsidR="00961EFA">
        <w:t>pembahasan telah selesai, selanjutnya klik tombol “Logout” untuk keluar dari aplikasi dan kembali ke jendela login.</w:t>
      </w:r>
    </w:p>
    <w:p w:rsidR="00961EFA" w:rsidRDefault="00961EFA" w:rsidP="001F52C7">
      <w:pPr>
        <w:pStyle w:val="ListParagraph"/>
        <w:ind w:left="1440"/>
        <w:jc w:val="both"/>
      </w:pPr>
    </w:p>
    <w:p w:rsidR="00961EFA" w:rsidRDefault="00961EFA" w:rsidP="00961EFA">
      <w:pPr>
        <w:pStyle w:val="ListParagraph"/>
        <w:ind w:left="1440"/>
        <w:jc w:val="center"/>
      </w:pPr>
      <w:r>
        <w:rPr>
          <w:noProof/>
          <w:lang w:eastAsia="id-ID"/>
        </w:rPr>
        <w:drawing>
          <wp:inline distT="0" distB="0" distL="0" distR="0">
            <wp:extent cx="4544610" cy="1622066"/>
            <wp:effectExtent l="19050" t="0" r="8340" b="0"/>
            <wp:docPr id="183"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3"/>
                    <a:srcRect/>
                    <a:stretch>
                      <a:fillRect/>
                    </a:stretch>
                  </pic:blipFill>
                  <pic:spPr bwMode="auto">
                    <a:xfrm>
                      <a:off x="0" y="0"/>
                      <a:ext cx="4546492" cy="1622738"/>
                    </a:xfrm>
                    <a:prstGeom prst="rect">
                      <a:avLst/>
                    </a:prstGeom>
                    <a:noFill/>
                    <a:ln w="9525">
                      <a:noFill/>
                      <a:miter lim="800000"/>
                      <a:headEnd/>
                      <a:tailEnd/>
                    </a:ln>
                  </pic:spPr>
                </pic:pic>
              </a:graphicData>
            </a:graphic>
          </wp:inline>
        </w:drawing>
      </w:r>
    </w:p>
    <w:p w:rsidR="00360B43" w:rsidRDefault="00360B43" w:rsidP="00961EFA">
      <w:pPr>
        <w:pStyle w:val="ListParagraph"/>
        <w:ind w:left="1440"/>
        <w:jc w:val="center"/>
      </w:pPr>
    </w:p>
    <w:p w:rsidR="00360B43" w:rsidRDefault="00360B43" w:rsidP="00961EFA">
      <w:pPr>
        <w:pStyle w:val="ListParagraph"/>
        <w:ind w:left="1440"/>
        <w:jc w:val="center"/>
      </w:pPr>
    </w:p>
    <w:p w:rsidR="00360B43" w:rsidRDefault="00360B43" w:rsidP="00961EFA">
      <w:pPr>
        <w:pStyle w:val="ListParagraph"/>
        <w:ind w:left="1440"/>
        <w:jc w:val="center"/>
      </w:pPr>
    </w:p>
    <w:p w:rsidR="00360B43" w:rsidRDefault="00360B43" w:rsidP="00961EFA">
      <w:pPr>
        <w:pStyle w:val="ListParagraph"/>
        <w:ind w:left="1440"/>
        <w:jc w:val="center"/>
      </w:pPr>
    </w:p>
    <w:p w:rsidR="00B104C4" w:rsidRDefault="00B104C4" w:rsidP="00961EFA">
      <w:pPr>
        <w:pStyle w:val="ListParagraph"/>
        <w:ind w:left="1440"/>
        <w:jc w:val="center"/>
      </w:pPr>
    </w:p>
    <w:p w:rsidR="00B104C4" w:rsidRDefault="00B104C4" w:rsidP="00961EFA">
      <w:pPr>
        <w:pStyle w:val="ListParagraph"/>
        <w:ind w:left="1440"/>
        <w:jc w:val="center"/>
      </w:pPr>
    </w:p>
    <w:p w:rsidR="00B104C4" w:rsidRDefault="00B104C4" w:rsidP="00961EFA">
      <w:pPr>
        <w:pStyle w:val="ListParagraph"/>
        <w:ind w:left="1440"/>
        <w:jc w:val="center"/>
      </w:pPr>
    </w:p>
    <w:p w:rsidR="00B104C4" w:rsidRDefault="00B104C4"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A56696" w:rsidRDefault="00A56696" w:rsidP="00961EFA">
      <w:pPr>
        <w:pStyle w:val="ListParagraph"/>
        <w:ind w:left="1440"/>
        <w:jc w:val="center"/>
      </w:pPr>
    </w:p>
    <w:p w:rsidR="00360B43" w:rsidRDefault="002B6839" w:rsidP="00360B43">
      <w:pPr>
        <w:pStyle w:val="Heading1"/>
        <w:jc w:val="both"/>
      </w:pPr>
      <w:bookmarkStart w:id="14" w:name="_Toc515461857"/>
      <w:r>
        <w:lastRenderedPageBreak/>
        <w:t>PENGINPUTAN TRANSAKSI (</w:t>
      </w:r>
      <w:r w:rsidR="00360B43">
        <w:t>OPERATOR</w:t>
      </w:r>
      <w:bookmarkEnd w:id="14"/>
      <w:r>
        <w:t>/KASIR/RESEPSIONIS)</w:t>
      </w:r>
    </w:p>
    <w:p w:rsidR="00360B43" w:rsidRDefault="00360B43" w:rsidP="00360B43"/>
    <w:p w:rsidR="004301F3" w:rsidRDefault="00360B43" w:rsidP="00360B43">
      <w:pPr>
        <w:jc w:val="both"/>
      </w:pPr>
      <w:r>
        <w:t xml:space="preserve">Setelah mendapatkan User ID dan Password (dengan peran </w:t>
      </w:r>
      <w:r w:rsidR="00B732A4">
        <w:t>Operator</w:t>
      </w:r>
      <w:r>
        <w:t xml:space="preserve">) yang telah dibuatkan oleh </w:t>
      </w:r>
      <w:r w:rsidR="00593B32">
        <w:t>manajer (</w:t>
      </w:r>
      <w:r>
        <w:t>admin sistem</w:t>
      </w:r>
      <w:r w:rsidR="00593B32">
        <w:t>)</w:t>
      </w:r>
      <w:r>
        <w:t xml:space="preserve"> sebelumnya, kemudian </w:t>
      </w:r>
      <w:r w:rsidR="008D26E9">
        <w:t xml:space="preserve">operator </w:t>
      </w:r>
      <w:r>
        <w:t xml:space="preserve">sudah bisa login ke aplikasi </w:t>
      </w:r>
      <w:r w:rsidR="00944B24">
        <w:t>Salon</w:t>
      </w:r>
      <w:r>
        <w:t xml:space="preserve"> untuk </w:t>
      </w:r>
      <w:r w:rsidR="008D26E9">
        <w:t xml:space="preserve">tugasnya dalam </w:t>
      </w:r>
      <w:r w:rsidR="00C0009A">
        <w:t>melakukan penginputan transaksional</w:t>
      </w:r>
      <w:r w:rsidR="00261241">
        <w:t xml:space="preserve"> (</w:t>
      </w:r>
      <w:r w:rsidR="00261241" w:rsidRPr="00261241">
        <w:rPr>
          <w:i/>
        </w:rPr>
        <w:t>cash register</w:t>
      </w:r>
      <w:r w:rsidR="00261241">
        <w:t>)</w:t>
      </w:r>
      <w:r w:rsidR="00C0009A">
        <w:t xml:space="preserve"> maupun administratif </w:t>
      </w:r>
      <w:r w:rsidR="008D26E9">
        <w:t>yaitu</w:t>
      </w:r>
      <w:r w:rsidR="004301F3">
        <w:t xml:space="preserve"> antara lain</w:t>
      </w:r>
      <w:r w:rsidR="008D26E9">
        <w:t xml:space="preserve">: </w:t>
      </w:r>
    </w:p>
    <w:p w:rsidR="004301F3" w:rsidRDefault="00C0009A" w:rsidP="004301F3">
      <w:pPr>
        <w:pStyle w:val="ListParagraph"/>
        <w:numPr>
          <w:ilvl w:val="0"/>
          <w:numId w:val="15"/>
        </w:numPr>
        <w:jc w:val="both"/>
      </w:pPr>
      <w:r>
        <w:t>Transaksi</w:t>
      </w:r>
      <w:r w:rsidR="004301F3">
        <w:t xml:space="preserve"> </w:t>
      </w:r>
      <w:r w:rsidR="007B0106">
        <w:t>c</w:t>
      </w:r>
      <w:r>
        <w:t xml:space="preserve">ash </w:t>
      </w:r>
      <w:r w:rsidR="007B0106">
        <w:t>r</w:t>
      </w:r>
      <w:r>
        <w:t>egister</w:t>
      </w:r>
      <w:r w:rsidR="00B872F5">
        <w:t xml:space="preserve"> (Menu </w:t>
      </w:r>
      <w:r>
        <w:t>Transaksi</w:t>
      </w:r>
      <w:r w:rsidR="00B872F5">
        <w:t>)</w:t>
      </w:r>
      <w:r w:rsidR="004301F3">
        <w:t>, meliputi</w:t>
      </w:r>
      <w:r w:rsidR="00940C07">
        <w:t>:</w:t>
      </w:r>
      <w:r w:rsidR="004301F3">
        <w:t xml:space="preserve"> </w:t>
      </w:r>
      <w:r w:rsidR="00F21627">
        <w:t>cash register</w:t>
      </w:r>
      <w:r w:rsidR="00940C07">
        <w:t xml:space="preserve">, </w:t>
      </w:r>
      <w:r w:rsidR="00F21627">
        <w:t>daftar tamu, verifikasi prestasi karyawan pemakaian suplemen dan obat, pembayaran transaksi, print struk transaksi</w:t>
      </w:r>
      <w:r w:rsidR="00A145A2">
        <w:t>,</w:t>
      </w:r>
      <w:r w:rsidR="00940C07">
        <w:t xml:space="preserve"> dan </w:t>
      </w:r>
      <w:r w:rsidR="00F21627">
        <w:t>edit / void transaksi</w:t>
      </w:r>
      <w:r w:rsidR="00940C07">
        <w:t>.</w:t>
      </w:r>
    </w:p>
    <w:p w:rsidR="00360B43" w:rsidRDefault="00C0009A" w:rsidP="004301F3">
      <w:pPr>
        <w:pStyle w:val="ListParagraph"/>
        <w:numPr>
          <w:ilvl w:val="0"/>
          <w:numId w:val="15"/>
        </w:numPr>
        <w:jc w:val="both"/>
      </w:pPr>
      <w:r>
        <w:t>Administrasi</w:t>
      </w:r>
      <w:r w:rsidR="004301F3">
        <w:t xml:space="preserve"> </w:t>
      </w:r>
      <w:r>
        <w:t xml:space="preserve">data </w:t>
      </w:r>
      <w:r w:rsidR="00AF20A9">
        <w:t xml:space="preserve">anggota </w:t>
      </w:r>
      <w:r w:rsidR="00B872F5">
        <w:t>(Menu Anggota)</w:t>
      </w:r>
      <w:r w:rsidR="00940C07">
        <w:t>,</w:t>
      </w:r>
      <w:r w:rsidR="004301F3">
        <w:t xml:space="preserve"> meliputi</w:t>
      </w:r>
      <w:r w:rsidR="00940C07">
        <w:t xml:space="preserve">: </w:t>
      </w:r>
      <w:r w:rsidR="00E305C8">
        <w:t>daftar anggota</w:t>
      </w:r>
      <w:r w:rsidR="009B7AB2">
        <w:t xml:space="preserve">, </w:t>
      </w:r>
      <w:r w:rsidR="007C65B4">
        <w:t>registrasi baru, proses/print kartu anggota, dan update keanggotaan</w:t>
      </w:r>
      <w:r w:rsidR="00360B43">
        <w:t xml:space="preserve">. </w:t>
      </w:r>
    </w:p>
    <w:p w:rsidR="007B0106" w:rsidRDefault="00AF20A9" w:rsidP="004301F3">
      <w:pPr>
        <w:pStyle w:val="ListParagraph"/>
        <w:numPr>
          <w:ilvl w:val="0"/>
          <w:numId w:val="15"/>
        </w:numPr>
        <w:jc w:val="both"/>
      </w:pPr>
      <w:r>
        <w:t xml:space="preserve">Administrasi </w:t>
      </w:r>
      <w:r w:rsidR="00C0009A">
        <w:t>data stok produ</w:t>
      </w:r>
      <w:r w:rsidR="00C2336E">
        <w:t>k suplemen/obat dan item non-suplemen/obat</w:t>
      </w:r>
      <w:r w:rsidR="00B872F5">
        <w:t xml:space="preserve"> (Menu </w:t>
      </w:r>
      <w:r w:rsidR="00C0009A">
        <w:t>Stok</w:t>
      </w:r>
      <w:r w:rsidR="00B872F5">
        <w:t>)</w:t>
      </w:r>
      <w:r>
        <w:t xml:space="preserve">, meliputi: </w:t>
      </w:r>
      <w:r w:rsidR="00C2336E">
        <w:t>pemantauan</w:t>
      </w:r>
      <w:r w:rsidR="003E7F65">
        <w:t xml:space="preserve"> stok</w:t>
      </w:r>
      <w:r>
        <w:t xml:space="preserve">, </w:t>
      </w:r>
      <w:r w:rsidR="00C2336E">
        <w:t>stok masuk</w:t>
      </w:r>
      <w:r w:rsidR="00E15BA9">
        <w:t>,</w:t>
      </w:r>
      <w:r>
        <w:t xml:space="preserve"> </w:t>
      </w:r>
      <w:r w:rsidR="00C2336E">
        <w:t>stok keluar</w:t>
      </w:r>
      <w:r>
        <w:t xml:space="preserve">, </w:t>
      </w:r>
      <w:r w:rsidR="003E7F65">
        <w:t>dan opname stok</w:t>
      </w:r>
      <w:r>
        <w:t>.</w:t>
      </w:r>
    </w:p>
    <w:p w:rsidR="008F1764" w:rsidRDefault="008F1764" w:rsidP="008F1764">
      <w:pPr>
        <w:pStyle w:val="ListParagraph"/>
        <w:numPr>
          <w:ilvl w:val="0"/>
          <w:numId w:val="15"/>
        </w:numPr>
        <w:jc w:val="both"/>
      </w:pPr>
      <w:r>
        <w:t xml:space="preserve">Administrasi data karyawan prestasi (Menu Karyawan), meliputi: daftar/registrasi baru. </w:t>
      </w:r>
    </w:p>
    <w:p w:rsidR="00360B43" w:rsidRDefault="00360B43" w:rsidP="00360B43">
      <w:pPr>
        <w:jc w:val="both"/>
      </w:pPr>
      <w:r>
        <w:t xml:space="preserve">Buka program web browser dan kemudian masukkan informasi login username dan password untuk </w:t>
      </w:r>
      <w:r w:rsidR="00FA72D9">
        <w:t>operator</w:t>
      </w:r>
      <w:r w:rsidR="009811A2">
        <w:t>/kasir/resepsionis</w:t>
      </w:r>
      <w:r>
        <w:t>, kemudian klik tombol “Login”.</w:t>
      </w:r>
    </w:p>
    <w:p w:rsidR="00360B43" w:rsidRDefault="00965721" w:rsidP="007B0106">
      <w:pPr>
        <w:ind w:left="1134"/>
        <w:jc w:val="center"/>
      </w:pPr>
      <w:r>
        <w:rPr>
          <w:noProof/>
          <w:lang w:eastAsia="id-ID"/>
        </w:rPr>
        <w:drawing>
          <wp:inline distT="0" distB="0" distL="0" distR="0">
            <wp:extent cx="5108122" cy="2505626"/>
            <wp:effectExtent l="19050" t="19050" r="16328" b="28024"/>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108288" cy="2505707"/>
                    </a:xfrm>
                    <a:prstGeom prst="rect">
                      <a:avLst/>
                    </a:prstGeom>
                    <a:noFill/>
                    <a:ln w="9525">
                      <a:solidFill>
                        <a:schemeClr val="accent1"/>
                      </a:solidFill>
                      <a:miter lim="800000"/>
                      <a:headEnd/>
                      <a:tailEnd/>
                    </a:ln>
                  </pic:spPr>
                </pic:pic>
              </a:graphicData>
            </a:graphic>
          </wp:inline>
        </w:drawing>
      </w:r>
    </w:p>
    <w:p w:rsidR="00360B43" w:rsidRDefault="00360B43" w:rsidP="00360B43">
      <w:pPr>
        <w:jc w:val="both"/>
      </w:pPr>
      <w:r>
        <w:t>Kemudian akan tampil jendela Menu Utama dan halaman “Selamat Datang”, di halaman awal ini juga ditampilkan informasi login berupa: level peran pengguna yang bersangkutan, email, tanggal dan waktu login sebelumnya, serta tanggal terakhir pembaruan password (disarankan 1 bulan sekali untuk memperbarui password demi keamanan, atau jika ingin jarang-jarang diperbarui maka gunakan password yang kira-kira sulit diterka bisa menggunakan kombinasi huruf besar/kecil dan angka, karakternya panjang, serta jangan sekali-kali memberikan/menitipkan password kepada orang lain).</w:t>
      </w:r>
    </w:p>
    <w:p w:rsidR="00360B43" w:rsidRDefault="00360B43" w:rsidP="00360B43"/>
    <w:p w:rsidR="00360B43" w:rsidRDefault="00C72DC4" w:rsidP="00360B43">
      <w:pPr>
        <w:jc w:val="center"/>
      </w:pPr>
      <w:r>
        <w:rPr>
          <w:noProof/>
          <w:lang w:eastAsia="id-ID"/>
        </w:rPr>
        <w:lastRenderedPageBreak/>
        <w:drawing>
          <wp:inline distT="0" distB="0" distL="0" distR="0">
            <wp:extent cx="5725795" cy="2775585"/>
            <wp:effectExtent l="19050" t="19050" r="27305" b="24765"/>
            <wp:docPr id="30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a:srcRect/>
                    <a:stretch>
                      <a:fillRect/>
                    </a:stretch>
                  </pic:blipFill>
                  <pic:spPr bwMode="auto">
                    <a:xfrm>
                      <a:off x="0" y="0"/>
                      <a:ext cx="5725795" cy="2775585"/>
                    </a:xfrm>
                    <a:prstGeom prst="rect">
                      <a:avLst/>
                    </a:prstGeom>
                    <a:noFill/>
                    <a:ln w="9525">
                      <a:solidFill>
                        <a:schemeClr val="accent1"/>
                      </a:solidFill>
                      <a:miter lim="800000"/>
                      <a:headEnd/>
                      <a:tailEnd/>
                    </a:ln>
                  </pic:spPr>
                </pic:pic>
              </a:graphicData>
            </a:graphic>
          </wp:inline>
        </w:drawing>
      </w:r>
    </w:p>
    <w:p w:rsidR="00360B43" w:rsidRDefault="00360B43" w:rsidP="00360B43">
      <w:pPr>
        <w:jc w:val="both"/>
      </w:pPr>
    </w:p>
    <w:p w:rsidR="00360B43" w:rsidRDefault="00360B43" w:rsidP="00360B43">
      <w:pPr>
        <w:pStyle w:val="Heading2"/>
        <w:rPr>
          <w:caps/>
        </w:rPr>
      </w:pPr>
      <w:bookmarkStart w:id="15" w:name="_Toc515461858"/>
      <w:r>
        <w:rPr>
          <w:caps/>
        </w:rPr>
        <w:t>MENU</w:t>
      </w:r>
      <w:r w:rsidRPr="00FF5C49">
        <w:rPr>
          <w:caps/>
        </w:rPr>
        <w:t xml:space="preserve"> </w:t>
      </w:r>
      <w:bookmarkEnd w:id="15"/>
      <w:r w:rsidR="009A0647">
        <w:rPr>
          <w:caps/>
        </w:rPr>
        <w:t>TRANSAKSI</w:t>
      </w:r>
    </w:p>
    <w:p w:rsidR="00360B43" w:rsidRDefault="00360B43" w:rsidP="00360B43"/>
    <w:p w:rsidR="00360B43" w:rsidRDefault="00360B43" w:rsidP="00360B43">
      <w:pPr>
        <w:ind w:left="720"/>
        <w:jc w:val="both"/>
      </w:pPr>
      <w:r>
        <w:t xml:space="preserve">Pada jendela </w:t>
      </w:r>
      <w:r w:rsidR="006B6F32">
        <w:t>menu utama</w:t>
      </w:r>
      <w:r>
        <w:t>, klik Menu “</w:t>
      </w:r>
      <w:r w:rsidR="009A0647">
        <w:t>Transaksi</w:t>
      </w:r>
      <w:r>
        <w:t>”.</w:t>
      </w:r>
    </w:p>
    <w:p w:rsidR="00360B43" w:rsidRDefault="00580100" w:rsidP="008A4901">
      <w:pPr>
        <w:jc w:val="center"/>
      </w:pPr>
      <w:r>
        <w:rPr>
          <w:noProof/>
          <w:lang w:eastAsia="id-ID"/>
        </w:rPr>
        <w:drawing>
          <wp:inline distT="0" distB="0" distL="0" distR="0">
            <wp:extent cx="6370864" cy="2046844"/>
            <wp:effectExtent l="19050" t="19050" r="10886" b="10556"/>
            <wp:docPr id="2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srcRect/>
                    <a:stretch>
                      <a:fillRect/>
                    </a:stretch>
                  </pic:blipFill>
                  <pic:spPr bwMode="auto">
                    <a:xfrm>
                      <a:off x="0" y="0"/>
                      <a:ext cx="6364652" cy="2044848"/>
                    </a:xfrm>
                    <a:prstGeom prst="rect">
                      <a:avLst/>
                    </a:prstGeom>
                    <a:noFill/>
                    <a:ln w="9525">
                      <a:solidFill>
                        <a:schemeClr val="accent1"/>
                      </a:solidFill>
                      <a:miter lim="800000"/>
                      <a:headEnd/>
                      <a:tailEnd/>
                    </a:ln>
                  </pic:spPr>
                </pic:pic>
              </a:graphicData>
            </a:graphic>
          </wp:inline>
        </w:drawing>
      </w:r>
    </w:p>
    <w:p w:rsidR="00360B43" w:rsidRDefault="00580100" w:rsidP="00360B43">
      <w:pPr>
        <w:ind w:left="720"/>
        <w:jc w:val="both"/>
      </w:pPr>
      <w:r>
        <w:t xml:space="preserve">Sub-menu "Cash Register" akan </w:t>
      </w:r>
      <w:r w:rsidR="00090F7F">
        <w:t xml:space="preserve">otomatis </w:t>
      </w:r>
      <w:r>
        <w:t>pertama kali dibuka pada menu "Transaksi" ini</w:t>
      </w:r>
      <w:r w:rsidR="00360B43">
        <w:t xml:space="preserve">. </w:t>
      </w:r>
      <w:r>
        <w:t>Berikutnya akan dijelaskan cara pengoperasian semua sub-menu satu-persatu.</w:t>
      </w:r>
    </w:p>
    <w:p w:rsidR="00001365" w:rsidRDefault="00001365" w:rsidP="00360B43">
      <w:pPr>
        <w:ind w:left="720"/>
        <w:jc w:val="both"/>
      </w:pPr>
    </w:p>
    <w:p w:rsidR="00001365" w:rsidRDefault="009176B4" w:rsidP="00001365">
      <w:pPr>
        <w:pStyle w:val="Heading3"/>
        <w:numPr>
          <w:ilvl w:val="2"/>
          <w:numId w:val="1"/>
        </w:numPr>
        <w:ind w:left="720"/>
      </w:pPr>
      <w:r>
        <w:t>Cash Register</w:t>
      </w:r>
    </w:p>
    <w:p w:rsidR="00001365" w:rsidRDefault="00001365" w:rsidP="00360B43">
      <w:pPr>
        <w:ind w:left="720"/>
        <w:jc w:val="both"/>
      </w:pPr>
    </w:p>
    <w:p w:rsidR="00360B43" w:rsidRDefault="00C841D3" w:rsidP="00360B43">
      <w:pPr>
        <w:ind w:left="720"/>
        <w:jc w:val="both"/>
      </w:pPr>
      <w:r>
        <w:t>Klik sub-menu "Cash Register" pada menu "Transaksi", kemudian akan muncul form input trans</w:t>
      </w:r>
      <w:r w:rsidR="00962E75">
        <w:t>aksi seperti terlihat pada gamba</w:t>
      </w:r>
      <w:r>
        <w:t>r berikut</w:t>
      </w:r>
      <w:r w:rsidR="00360B43">
        <w:t>.</w:t>
      </w:r>
    </w:p>
    <w:p w:rsidR="00360B43" w:rsidRDefault="00C841D3" w:rsidP="00C841D3">
      <w:pPr>
        <w:jc w:val="center"/>
      </w:pPr>
      <w:r>
        <w:rPr>
          <w:noProof/>
          <w:lang w:eastAsia="id-ID"/>
        </w:rPr>
        <w:lastRenderedPageBreak/>
        <w:drawing>
          <wp:inline distT="0" distB="0" distL="0" distR="0">
            <wp:extent cx="6437602" cy="2068286"/>
            <wp:effectExtent l="19050" t="19050" r="20348" b="27214"/>
            <wp:docPr id="2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srcRect/>
                    <a:stretch>
                      <a:fillRect/>
                    </a:stretch>
                  </pic:blipFill>
                  <pic:spPr bwMode="auto">
                    <a:xfrm>
                      <a:off x="0" y="0"/>
                      <a:ext cx="6477064" cy="2080964"/>
                    </a:xfrm>
                    <a:prstGeom prst="rect">
                      <a:avLst/>
                    </a:prstGeom>
                    <a:noFill/>
                    <a:ln w="9525">
                      <a:solidFill>
                        <a:schemeClr val="accent1"/>
                      </a:solidFill>
                      <a:miter lim="800000"/>
                      <a:headEnd/>
                      <a:tailEnd/>
                    </a:ln>
                  </pic:spPr>
                </pic:pic>
              </a:graphicData>
            </a:graphic>
          </wp:inline>
        </w:drawing>
      </w:r>
    </w:p>
    <w:p w:rsidR="002B2E2E" w:rsidRDefault="00C841D3" w:rsidP="00EB708D">
      <w:pPr>
        <w:pStyle w:val="ListParagraph"/>
        <w:jc w:val="both"/>
      </w:pPr>
      <w:r>
        <w:t xml:space="preserve">Pada form transaksi cash register diatas terdapat dua bagian/segmen yaitu: </w:t>
      </w:r>
      <w:r w:rsidR="00865433">
        <w:t xml:space="preserve">bagian </w:t>
      </w:r>
      <w:r>
        <w:t xml:space="preserve">header yang terdiri dari tanggal transaksi dan pilihan/kategori pelanggan, dan </w:t>
      </w:r>
      <w:r w:rsidR="0094558D">
        <w:t xml:space="preserve">bagian </w:t>
      </w:r>
      <w:r>
        <w:t>detail</w:t>
      </w:r>
      <w:r w:rsidR="0086441A">
        <w:t xml:space="preserve"> item</w:t>
      </w:r>
      <w:r>
        <w:t xml:space="preserve"> yang terdiri dari pilihan/kategori item (layanan, produk suplemen/obat, dan produk non-suplemen/obat). </w:t>
      </w:r>
    </w:p>
    <w:p w:rsidR="002B2E2E" w:rsidRDefault="002B2E2E" w:rsidP="00EB708D">
      <w:pPr>
        <w:pStyle w:val="ListParagraph"/>
        <w:jc w:val="both"/>
      </w:pPr>
    </w:p>
    <w:p w:rsidR="00360B43" w:rsidRPr="000D7AEC" w:rsidRDefault="002B2E2E" w:rsidP="00EB708D">
      <w:pPr>
        <w:pStyle w:val="ListParagraph"/>
        <w:jc w:val="both"/>
      </w:pPr>
      <w:r>
        <w:t>Bagian header yakni pilihan/ketegori pelanggan atau pengguna jasa</w:t>
      </w:r>
      <w:r w:rsidR="00865433">
        <w:t xml:space="preserve"> itu sendiri</w:t>
      </w:r>
      <w:r>
        <w:t xml:space="preserve"> terdiri dari kategori pelanggan non-member dan pelanggan member. </w:t>
      </w:r>
      <w:r w:rsidR="004C17A1">
        <w:t>Untuk kategori pelanggan non-member</w:t>
      </w:r>
      <w:r w:rsidR="000D7AEC">
        <w:t xml:space="preserve"> harus diisi/diketik nama pelanggannya langsung, sedangkan untuk kategori pelanggan member cukup diketik </w:t>
      </w:r>
      <w:r w:rsidR="000D7AEC" w:rsidRPr="000D7AEC">
        <w:rPr>
          <w:i/>
        </w:rPr>
        <w:t>keyword</w:t>
      </w:r>
      <w:r w:rsidR="000D7AEC">
        <w:t xml:space="preserve"> nama kemudian akan muncul ID dan nama lengkap membernya tinggal dipilih/diklik salah satu member yang ada di </w:t>
      </w:r>
      <w:r w:rsidR="000D7AEC" w:rsidRPr="000D7AEC">
        <w:rPr>
          <w:i/>
        </w:rPr>
        <w:t>dropdown</w:t>
      </w:r>
      <w:r w:rsidR="000D7AEC">
        <w:t xml:space="preserve"> </w:t>
      </w:r>
      <w:r w:rsidR="000D7AEC" w:rsidRPr="000D7AEC">
        <w:rPr>
          <w:i/>
        </w:rPr>
        <w:t>list</w:t>
      </w:r>
      <w:r w:rsidR="000D7AEC">
        <w:t xml:space="preserve">. </w:t>
      </w:r>
    </w:p>
    <w:p w:rsidR="002B2E2E" w:rsidRDefault="002B2E2E" w:rsidP="00EB708D">
      <w:pPr>
        <w:pStyle w:val="ListParagraph"/>
        <w:jc w:val="both"/>
      </w:pPr>
    </w:p>
    <w:p w:rsidR="00C841D3" w:rsidRDefault="0086441A" w:rsidP="00EB708D">
      <w:pPr>
        <w:pStyle w:val="ListParagraph"/>
        <w:jc w:val="both"/>
      </w:pPr>
      <w:r>
        <w:t xml:space="preserve">Bagian detail item </w:t>
      </w:r>
      <w:r w:rsidR="00923F52">
        <w:t xml:space="preserve">yang terdiri dari tiga pilihan/kategori item, yakni: layanan, produk suplemen/obat, dan produk non-suplemen/obat. Cara mencari </w:t>
      </w:r>
      <w:r w:rsidR="00923F52" w:rsidRPr="00923F52">
        <w:rPr>
          <w:i/>
        </w:rPr>
        <w:t>keyword</w:t>
      </w:r>
      <w:r w:rsidR="00923F52">
        <w:t xml:space="preserve">-nya sama dengan cara mencari member diatas, tinggal diisi/diketik nama item produk/layanan nanti akan muncul secara otomatis ID dan nama lengkap produk kemudian tinggal dipilih/diklik salah satu item yang ada di di </w:t>
      </w:r>
      <w:r w:rsidR="00923F52" w:rsidRPr="000D7AEC">
        <w:rPr>
          <w:i/>
        </w:rPr>
        <w:t>dropdown</w:t>
      </w:r>
      <w:r w:rsidR="00923F52">
        <w:t xml:space="preserve"> </w:t>
      </w:r>
      <w:r w:rsidR="00923F52" w:rsidRPr="000D7AEC">
        <w:rPr>
          <w:i/>
        </w:rPr>
        <w:t>list</w:t>
      </w:r>
      <w:r w:rsidR="00923F52">
        <w:t>.</w:t>
      </w:r>
      <w:r w:rsidR="009714A8">
        <w:t xml:space="preserve"> Setelah itu langsung tekan "ENTER" atau klik pada tombol "Tambah Item" untuk menambahkan pilihan item produk kedalam tabel "Daftar Item Cash Register". </w:t>
      </w:r>
      <w:r w:rsidR="00EE4EE4">
        <w:t>Untuk inputan "Qty" secara default akan terisi angka 1, namun bisa diubah-ubah sesuai jumlah item yang mau ditambahkan</w:t>
      </w:r>
      <w:r w:rsidR="00F81E89">
        <w:t xml:space="preserve"> setelah itu perhitungan-perhitungan total transaksi akan </w:t>
      </w:r>
      <w:r w:rsidR="00F81E89" w:rsidRPr="005172F5">
        <w:t>di</w:t>
      </w:r>
      <w:r w:rsidR="005172F5" w:rsidRPr="005172F5">
        <w:t>proses</w:t>
      </w:r>
      <w:r w:rsidR="00F81E89">
        <w:t xml:space="preserve"> </w:t>
      </w:r>
      <w:r w:rsidR="00D63AA3">
        <w:t xml:space="preserve">oleh sistem </w:t>
      </w:r>
      <w:r w:rsidR="00F81E89">
        <w:t>secara otomatis</w:t>
      </w:r>
      <w:r w:rsidR="00EE4EE4">
        <w:t>.</w:t>
      </w:r>
    </w:p>
    <w:p w:rsidR="00F81E89" w:rsidRDefault="00F81E89" w:rsidP="00EB708D">
      <w:pPr>
        <w:pStyle w:val="ListParagraph"/>
        <w:jc w:val="both"/>
      </w:pPr>
    </w:p>
    <w:p w:rsidR="00F81E89" w:rsidRDefault="008028F4" w:rsidP="00454B15">
      <w:pPr>
        <w:pStyle w:val="ListParagraph"/>
        <w:ind w:left="0"/>
        <w:jc w:val="both"/>
      </w:pPr>
      <w:r>
        <w:rPr>
          <w:noProof/>
          <w:lang w:eastAsia="id-ID"/>
        </w:rPr>
        <w:drawing>
          <wp:inline distT="0" distB="0" distL="0" distR="0">
            <wp:extent cx="6437630" cy="2288903"/>
            <wp:effectExtent l="19050" t="19050" r="20320" b="16147"/>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srcRect/>
                    <a:stretch>
                      <a:fillRect/>
                    </a:stretch>
                  </pic:blipFill>
                  <pic:spPr bwMode="auto">
                    <a:xfrm>
                      <a:off x="0" y="0"/>
                      <a:ext cx="6438201" cy="2289106"/>
                    </a:xfrm>
                    <a:prstGeom prst="rect">
                      <a:avLst/>
                    </a:prstGeom>
                    <a:noFill/>
                    <a:ln w="9525">
                      <a:solidFill>
                        <a:schemeClr val="accent1"/>
                      </a:solidFill>
                      <a:miter lim="800000"/>
                      <a:headEnd/>
                      <a:tailEnd/>
                    </a:ln>
                  </pic:spPr>
                </pic:pic>
              </a:graphicData>
            </a:graphic>
          </wp:inline>
        </w:drawing>
      </w:r>
    </w:p>
    <w:p w:rsidR="009714A8" w:rsidRDefault="00D51C7C" w:rsidP="00EB708D">
      <w:pPr>
        <w:pStyle w:val="ListParagraph"/>
        <w:jc w:val="both"/>
      </w:pPr>
      <w:r>
        <w:lastRenderedPageBreak/>
        <w:t>Setelah itu, khusus untuk kategori layanan pada bagian detail (tabel) item terdapat kolom "Prestasi" untuk menginput nama-nama karyawan dan juga komisi prestasinya, serta kolom "Suplemen/Obat" untuk menginput jumlah/komposisi kebutuhan suplemen dan obat. Pertama-tama</w:t>
      </w:r>
      <w:r w:rsidR="00BE0ECA">
        <w:t xml:space="preserve"> adalah menginput data prestasi karyawan caranya,</w:t>
      </w:r>
      <w:r>
        <w:t xml:space="preserve"> </w:t>
      </w:r>
      <w:r w:rsidR="00BE0ECA">
        <w:t xml:space="preserve">pada kolom "Prestasi" </w:t>
      </w:r>
      <w:r>
        <w:t xml:space="preserve">klik tombol edit </w:t>
      </w:r>
      <w:r>
        <w:rPr>
          <w:noProof/>
          <w:lang w:eastAsia="id-ID"/>
        </w:rPr>
        <w:drawing>
          <wp:inline distT="0" distB="0" distL="0" distR="0">
            <wp:extent cx="228600" cy="250190"/>
            <wp:effectExtent l="1905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srcRect/>
                    <a:stretch>
                      <a:fillRect/>
                    </a:stretch>
                  </pic:blipFill>
                  <pic:spPr bwMode="auto">
                    <a:xfrm>
                      <a:off x="0" y="0"/>
                      <a:ext cx="228600" cy="250190"/>
                    </a:xfrm>
                    <a:prstGeom prst="rect">
                      <a:avLst/>
                    </a:prstGeom>
                    <a:noFill/>
                    <a:ln w="9525">
                      <a:noFill/>
                      <a:miter lim="800000"/>
                      <a:headEnd/>
                      <a:tailEnd/>
                    </a:ln>
                  </pic:spPr>
                </pic:pic>
              </a:graphicData>
            </a:graphic>
          </wp:inline>
        </w:drawing>
      </w:r>
      <w:r>
        <w:t xml:space="preserve"> untuk membuka form "Prestasi Karyawan"</w:t>
      </w:r>
      <w:r w:rsidR="00002DE5">
        <w:t>.</w:t>
      </w:r>
    </w:p>
    <w:p w:rsidR="008120CA" w:rsidRDefault="008120CA" w:rsidP="00EB708D">
      <w:pPr>
        <w:pStyle w:val="ListParagraph"/>
        <w:jc w:val="both"/>
      </w:pPr>
    </w:p>
    <w:p w:rsidR="008120CA" w:rsidRPr="00923F52" w:rsidRDefault="00E008B8" w:rsidP="00E662F7">
      <w:pPr>
        <w:pStyle w:val="ListParagraph"/>
        <w:ind w:left="0"/>
        <w:jc w:val="both"/>
      </w:pPr>
      <w:r>
        <w:rPr>
          <w:noProof/>
          <w:lang w:eastAsia="id-ID"/>
        </w:rPr>
        <w:drawing>
          <wp:inline distT="0" distB="0" distL="0" distR="0">
            <wp:extent cx="6403521" cy="1692313"/>
            <wp:effectExtent l="19050" t="19050" r="16329" b="22187"/>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srcRect/>
                    <a:stretch>
                      <a:fillRect/>
                    </a:stretch>
                  </pic:blipFill>
                  <pic:spPr bwMode="auto">
                    <a:xfrm>
                      <a:off x="0" y="0"/>
                      <a:ext cx="6409173" cy="1693807"/>
                    </a:xfrm>
                    <a:prstGeom prst="rect">
                      <a:avLst/>
                    </a:prstGeom>
                    <a:noFill/>
                    <a:ln w="9525">
                      <a:solidFill>
                        <a:schemeClr val="accent1"/>
                      </a:solidFill>
                      <a:miter lim="800000"/>
                      <a:headEnd/>
                      <a:tailEnd/>
                    </a:ln>
                  </pic:spPr>
                </pic:pic>
              </a:graphicData>
            </a:graphic>
          </wp:inline>
        </w:drawing>
      </w:r>
    </w:p>
    <w:p w:rsidR="00C841D3" w:rsidRDefault="00C841D3" w:rsidP="00EB708D">
      <w:pPr>
        <w:pStyle w:val="ListParagraph"/>
        <w:jc w:val="both"/>
      </w:pPr>
    </w:p>
    <w:p w:rsidR="008E7D97" w:rsidRDefault="00E008B8" w:rsidP="008E7D97">
      <w:pPr>
        <w:pStyle w:val="ListParagraph"/>
        <w:jc w:val="both"/>
      </w:pPr>
      <w:r>
        <w:t xml:space="preserve">Pada tampilan </w:t>
      </w:r>
      <w:r w:rsidR="00581CA9">
        <w:t xml:space="preserve">form </w:t>
      </w:r>
      <w:r>
        <w:t xml:space="preserve">diatas, tabel "Daftar Sub-Item" sudah </w:t>
      </w:r>
      <w:r w:rsidR="004D7C7D">
        <w:t xml:space="preserve">otomatis </w:t>
      </w:r>
      <w:r>
        <w:t xml:space="preserve">berisi 2 jenis pekerjaan pada layanan "GUNTING PRIA + CUCI" yaitu: Cuci dan Prestasi Kasir. </w:t>
      </w:r>
      <w:r w:rsidR="004D7C7D">
        <w:t xml:space="preserve">Masing-masing pekerjaan terdapat keterangan omset dan persentase prestasi (komisi) untuk karyawan yang mengerjakannya. </w:t>
      </w:r>
      <w:r w:rsidR="00F71324">
        <w:t>Nilai pada kolom "Prestasi (IDR)" merupakan hasil perhitungan omset dikali persentase prestasi, sedangkan kolom "Subtotal (IDR)" merupakan hasil kali kolom "Prestasi (IDR)" dan kolom "Qty".</w:t>
      </w:r>
      <w:r w:rsidR="00193B9D">
        <w:t xml:space="preserve"> Untuk menambah </w:t>
      </w:r>
      <w:r w:rsidR="00672199">
        <w:t>pekerjaan baru klik tombol "Add New Sub-Item", kemudian akan muncul form "Add/Edit Item".</w:t>
      </w:r>
      <w:r w:rsidR="008E7D97">
        <w:t xml:space="preserve"> Pilih "Nama Pekerjaan" baru dan input nilai omsetnya</w:t>
      </w:r>
      <w:r w:rsidR="00E44E55">
        <w:t xml:space="preserve"> lalu klik tombol "Save" untuk menyimpan</w:t>
      </w:r>
      <w:r w:rsidR="008E7D97">
        <w:t>, selanjutnya nilai prestasi/komisi akan otomatis dihitung oleh sistem, tampilan</w:t>
      </w:r>
      <w:r w:rsidR="004E2599">
        <w:t xml:space="preserve"> form</w:t>
      </w:r>
      <w:r w:rsidR="008E7D97">
        <w:t xml:space="preserve"> terlihat seperti berikut.</w:t>
      </w:r>
    </w:p>
    <w:p w:rsidR="00E662F7" w:rsidRDefault="00E662F7" w:rsidP="00EB708D">
      <w:pPr>
        <w:pStyle w:val="ListParagraph"/>
        <w:jc w:val="both"/>
      </w:pPr>
    </w:p>
    <w:p w:rsidR="00672199" w:rsidRDefault="00672199" w:rsidP="00EB708D">
      <w:pPr>
        <w:pStyle w:val="ListParagraph"/>
        <w:jc w:val="both"/>
      </w:pPr>
    </w:p>
    <w:p w:rsidR="00672199" w:rsidRDefault="00672199" w:rsidP="00672199">
      <w:pPr>
        <w:pStyle w:val="ListParagraph"/>
        <w:jc w:val="center"/>
      </w:pPr>
      <w:r>
        <w:rPr>
          <w:noProof/>
          <w:lang w:eastAsia="id-ID"/>
        </w:rPr>
        <w:drawing>
          <wp:inline distT="0" distB="0" distL="0" distR="0">
            <wp:extent cx="4354195" cy="1578610"/>
            <wp:effectExtent l="19050" t="19050" r="27305" b="2159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srcRect/>
                    <a:stretch>
                      <a:fillRect/>
                    </a:stretch>
                  </pic:blipFill>
                  <pic:spPr bwMode="auto">
                    <a:xfrm>
                      <a:off x="0" y="0"/>
                      <a:ext cx="4354195" cy="1578610"/>
                    </a:xfrm>
                    <a:prstGeom prst="rect">
                      <a:avLst/>
                    </a:prstGeom>
                    <a:noFill/>
                    <a:ln w="9525">
                      <a:solidFill>
                        <a:schemeClr val="accent1"/>
                      </a:solidFill>
                      <a:miter lim="800000"/>
                      <a:headEnd/>
                      <a:tailEnd/>
                    </a:ln>
                  </pic:spPr>
                </pic:pic>
              </a:graphicData>
            </a:graphic>
          </wp:inline>
        </w:drawing>
      </w:r>
    </w:p>
    <w:p w:rsidR="00E662F7" w:rsidRDefault="00E662F7" w:rsidP="00EB708D">
      <w:pPr>
        <w:pStyle w:val="ListParagraph"/>
        <w:jc w:val="both"/>
      </w:pPr>
    </w:p>
    <w:p w:rsidR="00672199" w:rsidRDefault="00001DA2" w:rsidP="00EB708D">
      <w:pPr>
        <w:pStyle w:val="ListParagraph"/>
        <w:jc w:val="both"/>
      </w:pPr>
      <w:r>
        <w:t>Berikutnya menginput nama</w:t>
      </w:r>
      <w:r w:rsidR="00FA5F2B">
        <w:t>-nama</w:t>
      </w:r>
      <w:r>
        <w:t xml:space="preserve"> karyawan yang mengerjakannya caranya </w:t>
      </w:r>
      <w:r w:rsidR="00F63AA0">
        <w:t>adalah,</w:t>
      </w:r>
      <w:r>
        <w:t xml:space="preserve"> pada kolom "Action"</w:t>
      </w:r>
      <w:r w:rsidR="00F63AA0">
        <w:t xml:space="preserve"> klik tombol edit </w:t>
      </w:r>
      <w:r w:rsidR="00F63AA0">
        <w:rPr>
          <w:noProof/>
          <w:lang w:eastAsia="id-ID"/>
        </w:rPr>
        <w:drawing>
          <wp:inline distT="0" distB="0" distL="0" distR="0">
            <wp:extent cx="108585" cy="130810"/>
            <wp:effectExtent l="19050" t="0" r="571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srcRect/>
                    <a:stretch>
                      <a:fillRect/>
                    </a:stretch>
                  </pic:blipFill>
                  <pic:spPr bwMode="auto">
                    <a:xfrm>
                      <a:off x="0" y="0"/>
                      <a:ext cx="108585" cy="130810"/>
                    </a:xfrm>
                    <a:prstGeom prst="rect">
                      <a:avLst/>
                    </a:prstGeom>
                    <a:noFill/>
                    <a:ln w="9525">
                      <a:noFill/>
                      <a:miter lim="800000"/>
                      <a:headEnd/>
                      <a:tailEnd/>
                    </a:ln>
                  </pic:spPr>
                </pic:pic>
              </a:graphicData>
            </a:graphic>
          </wp:inline>
        </w:drawing>
      </w:r>
      <w:r w:rsidR="00F63AA0">
        <w:t xml:space="preserve"> kemudian akan muncul form "Add/Edit Item". </w:t>
      </w:r>
      <w:r w:rsidR="0013186E">
        <w:t>Pilih "Nama Karyawan" lalu input nilai prestasinya setelah itu klik tombol "Tambah Sub-Item", tampilan form terlihat seperti berikut.</w:t>
      </w:r>
    </w:p>
    <w:p w:rsidR="0013186E" w:rsidRDefault="0013186E" w:rsidP="00EB708D">
      <w:pPr>
        <w:pStyle w:val="ListParagraph"/>
        <w:jc w:val="both"/>
      </w:pPr>
    </w:p>
    <w:p w:rsidR="0013186E" w:rsidRDefault="00FA5F2B" w:rsidP="00FA5F2B">
      <w:pPr>
        <w:pStyle w:val="ListParagraph"/>
        <w:jc w:val="center"/>
      </w:pPr>
      <w:r>
        <w:rPr>
          <w:noProof/>
          <w:lang w:eastAsia="id-ID"/>
        </w:rPr>
        <w:lastRenderedPageBreak/>
        <w:drawing>
          <wp:inline distT="0" distB="0" distL="0" distR="0">
            <wp:extent cx="4398010" cy="3570605"/>
            <wp:effectExtent l="19050" t="19050" r="21590" b="10795"/>
            <wp:docPr id="6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srcRect/>
                    <a:stretch>
                      <a:fillRect/>
                    </a:stretch>
                  </pic:blipFill>
                  <pic:spPr bwMode="auto">
                    <a:xfrm>
                      <a:off x="0" y="0"/>
                      <a:ext cx="4398010" cy="3570605"/>
                    </a:xfrm>
                    <a:prstGeom prst="rect">
                      <a:avLst/>
                    </a:prstGeom>
                    <a:noFill/>
                    <a:ln w="9525">
                      <a:solidFill>
                        <a:schemeClr val="accent1"/>
                      </a:solidFill>
                      <a:miter lim="800000"/>
                      <a:headEnd/>
                      <a:tailEnd/>
                    </a:ln>
                  </pic:spPr>
                </pic:pic>
              </a:graphicData>
            </a:graphic>
          </wp:inline>
        </w:drawing>
      </w:r>
    </w:p>
    <w:p w:rsidR="009A5FF2" w:rsidRDefault="009A5FF2" w:rsidP="00EB708D">
      <w:pPr>
        <w:pStyle w:val="ListParagraph"/>
        <w:jc w:val="both"/>
      </w:pPr>
    </w:p>
    <w:p w:rsidR="001771EF" w:rsidRDefault="00662CBF" w:rsidP="00EB708D">
      <w:pPr>
        <w:pStyle w:val="ListParagraph"/>
        <w:jc w:val="both"/>
      </w:pPr>
      <w:r>
        <w:t xml:space="preserve">Untuk menghapus nama karyawan yang sudah terlanjut ditambah pada "Sub-Item List", klik tombol hapus </w:t>
      </w:r>
      <w:r>
        <w:rPr>
          <w:noProof/>
          <w:lang w:eastAsia="id-ID"/>
        </w:rPr>
        <w:drawing>
          <wp:inline distT="0" distB="0" distL="0" distR="0">
            <wp:extent cx="97790" cy="120015"/>
            <wp:effectExtent l="19050" t="0" r="0" b="0"/>
            <wp:docPr id="2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w:t>
      </w:r>
      <w:r w:rsidR="00257170">
        <w:t>Setelah selesai menambah nama</w:t>
      </w:r>
      <w:r w:rsidR="00E83245">
        <w:t>-nama</w:t>
      </w:r>
      <w:r w:rsidR="00257170">
        <w:t xml:space="preserve"> karyawan dan prestasinya, klik tombol "Kembali" untuk mengembalikan tampilan ke form sebelumnya.</w:t>
      </w:r>
    </w:p>
    <w:p w:rsidR="00380029" w:rsidRDefault="00380029" w:rsidP="00EB708D">
      <w:pPr>
        <w:pStyle w:val="ListParagraph"/>
        <w:jc w:val="both"/>
      </w:pPr>
    </w:p>
    <w:p w:rsidR="00380029" w:rsidRDefault="00D663B9" w:rsidP="00D663B9">
      <w:pPr>
        <w:pStyle w:val="ListParagraph"/>
        <w:ind w:left="0"/>
        <w:jc w:val="center"/>
      </w:pPr>
      <w:r>
        <w:rPr>
          <w:noProof/>
          <w:lang w:eastAsia="id-ID"/>
        </w:rPr>
        <w:drawing>
          <wp:inline distT="0" distB="0" distL="0" distR="0">
            <wp:extent cx="6338207" cy="2096803"/>
            <wp:effectExtent l="19050" t="19050" r="24493" b="17747"/>
            <wp:docPr id="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srcRect/>
                    <a:stretch>
                      <a:fillRect/>
                    </a:stretch>
                  </pic:blipFill>
                  <pic:spPr bwMode="auto">
                    <a:xfrm>
                      <a:off x="0" y="0"/>
                      <a:ext cx="6338512" cy="2096904"/>
                    </a:xfrm>
                    <a:prstGeom prst="rect">
                      <a:avLst/>
                    </a:prstGeom>
                    <a:noFill/>
                    <a:ln w="9525">
                      <a:solidFill>
                        <a:schemeClr val="accent1"/>
                      </a:solidFill>
                      <a:miter lim="800000"/>
                      <a:headEnd/>
                      <a:tailEnd/>
                    </a:ln>
                  </pic:spPr>
                </pic:pic>
              </a:graphicData>
            </a:graphic>
          </wp:inline>
        </w:drawing>
      </w:r>
    </w:p>
    <w:p w:rsidR="00257170" w:rsidRDefault="00257170" w:rsidP="00EB708D">
      <w:pPr>
        <w:pStyle w:val="ListParagraph"/>
        <w:jc w:val="both"/>
      </w:pPr>
    </w:p>
    <w:p w:rsidR="00380029" w:rsidRDefault="00300BAB" w:rsidP="00EB708D">
      <w:pPr>
        <w:pStyle w:val="ListParagraph"/>
        <w:jc w:val="both"/>
      </w:pPr>
      <w:r>
        <w:t xml:space="preserve">Pada kolom "Action" juga terdapat tombol hapus </w:t>
      </w:r>
      <w:r w:rsidRPr="00300BAB">
        <w:rPr>
          <w:noProof/>
          <w:lang w:eastAsia="id-ID"/>
        </w:rPr>
        <w:drawing>
          <wp:inline distT="0" distB="0" distL="0" distR="0">
            <wp:extent cx="97790" cy="120015"/>
            <wp:effectExtent l="19050" t="0" r="0" b="0"/>
            <wp:docPr id="22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yang berfungsi untuk menghapus salah-satu item pekerjaan.</w:t>
      </w:r>
      <w:r w:rsidR="002D031F">
        <w:t xml:space="preserve"> Setelah selesai menginput prestasi karyawan, klik tombol "Tutup" untuk kembali ke form utama "Cash Register". </w:t>
      </w:r>
    </w:p>
    <w:p w:rsidR="008457B7" w:rsidRDefault="008457B7" w:rsidP="00EB708D">
      <w:pPr>
        <w:pStyle w:val="ListParagraph"/>
        <w:jc w:val="both"/>
      </w:pPr>
    </w:p>
    <w:p w:rsidR="00025CA6" w:rsidRDefault="008457B7" w:rsidP="00025CA6">
      <w:pPr>
        <w:pStyle w:val="ListParagraph"/>
        <w:jc w:val="both"/>
      </w:pPr>
      <w:r>
        <w:t xml:space="preserve">Selanjutnya adalah menginput data komposisi suplemen/obat caranya yaitu, </w:t>
      </w:r>
      <w:r w:rsidR="00025CA6">
        <w:t xml:space="preserve">pada kolom "Suplemen/Obat" klik tombol edit </w:t>
      </w:r>
      <w:r w:rsidR="00025CA6" w:rsidRPr="00025CA6">
        <w:rPr>
          <w:noProof/>
          <w:lang w:eastAsia="id-ID"/>
        </w:rPr>
        <w:drawing>
          <wp:inline distT="0" distB="0" distL="0" distR="0">
            <wp:extent cx="228600" cy="250190"/>
            <wp:effectExtent l="19050" t="0" r="0" b="0"/>
            <wp:docPr id="2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srcRect/>
                    <a:stretch>
                      <a:fillRect/>
                    </a:stretch>
                  </pic:blipFill>
                  <pic:spPr bwMode="auto">
                    <a:xfrm>
                      <a:off x="0" y="0"/>
                      <a:ext cx="228600" cy="250190"/>
                    </a:xfrm>
                    <a:prstGeom prst="rect">
                      <a:avLst/>
                    </a:prstGeom>
                    <a:noFill/>
                    <a:ln w="9525">
                      <a:noFill/>
                      <a:miter lim="800000"/>
                      <a:headEnd/>
                      <a:tailEnd/>
                    </a:ln>
                  </pic:spPr>
                </pic:pic>
              </a:graphicData>
            </a:graphic>
          </wp:inline>
        </w:drawing>
      </w:r>
      <w:r w:rsidR="00025CA6">
        <w:t xml:space="preserve"> untuk membuka form "</w:t>
      </w:r>
      <w:r w:rsidR="00D0122B">
        <w:t>Pemakaian Suplemen dan Obat</w:t>
      </w:r>
      <w:r w:rsidR="00025CA6">
        <w:t>".</w:t>
      </w:r>
    </w:p>
    <w:p w:rsidR="00025CA6" w:rsidRDefault="00025CA6" w:rsidP="00025CA6">
      <w:pPr>
        <w:pStyle w:val="ListParagraph"/>
        <w:jc w:val="both"/>
      </w:pPr>
    </w:p>
    <w:p w:rsidR="00025CA6" w:rsidRPr="00923F52" w:rsidRDefault="00A05E19" w:rsidP="00025CA6">
      <w:pPr>
        <w:pStyle w:val="ListParagraph"/>
        <w:ind w:left="0"/>
        <w:jc w:val="both"/>
      </w:pPr>
      <w:r>
        <w:rPr>
          <w:noProof/>
          <w:lang w:eastAsia="id-ID"/>
        </w:rPr>
        <w:lastRenderedPageBreak/>
        <w:drawing>
          <wp:inline distT="0" distB="0" distL="0" distR="0">
            <wp:extent cx="6367780" cy="2130597"/>
            <wp:effectExtent l="19050" t="19050" r="13970" b="22053"/>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srcRect/>
                    <a:stretch>
                      <a:fillRect/>
                    </a:stretch>
                  </pic:blipFill>
                  <pic:spPr bwMode="auto">
                    <a:xfrm>
                      <a:off x="0" y="0"/>
                      <a:ext cx="6367478" cy="2130496"/>
                    </a:xfrm>
                    <a:prstGeom prst="rect">
                      <a:avLst/>
                    </a:prstGeom>
                    <a:noFill/>
                    <a:ln w="9525">
                      <a:solidFill>
                        <a:schemeClr val="accent1"/>
                      </a:solidFill>
                      <a:miter lim="800000"/>
                      <a:headEnd/>
                      <a:tailEnd/>
                    </a:ln>
                  </pic:spPr>
                </pic:pic>
              </a:graphicData>
            </a:graphic>
          </wp:inline>
        </w:drawing>
      </w:r>
    </w:p>
    <w:p w:rsidR="00025CA6" w:rsidRDefault="00025CA6" w:rsidP="00025CA6">
      <w:pPr>
        <w:pStyle w:val="ListParagraph"/>
        <w:jc w:val="both"/>
      </w:pPr>
    </w:p>
    <w:p w:rsidR="00025CA6" w:rsidRDefault="00025CA6" w:rsidP="00025CA6">
      <w:pPr>
        <w:pStyle w:val="ListParagraph"/>
        <w:jc w:val="both"/>
      </w:pPr>
      <w:r>
        <w:t xml:space="preserve">Pada tampilan form diatas, tabel "Daftar Sub-Item" sudah otomatis berisi </w:t>
      </w:r>
      <w:r w:rsidR="00A05E19">
        <w:t>5 komposisi</w:t>
      </w:r>
      <w:r>
        <w:t xml:space="preserve"> </w:t>
      </w:r>
      <w:r w:rsidR="00A05E19">
        <w:t>item/produk suplemen dan obat yang digunakan</w:t>
      </w:r>
      <w:r>
        <w:t xml:space="preserve"> pada layanan "GUNTING PRIA + CUCI" yaitu: </w:t>
      </w:r>
      <w:r w:rsidR="00A05E19">
        <w:t>Alpukat, Conditioner, Ginseng, Kemiri, dan Lidah Buaya</w:t>
      </w:r>
      <w:r>
        <w:t>. Nilai pada kolom "</w:t>
      </w:r>
      <w:r w:rsidR="00A05E19">
        <w:t>Total Qty. Dosis</w:t>
      </w:r>
      <w:r>
        <w:t xml:space="preserve">" merupakan hasil perhitungan </w:t>
      </w:r>
      <w:r w:rsidR="00A05E19">
        <w:t>kolom "Qty. Dosis"</w:t>
      </w:r>
      <w:r>
        <w:t xml:space="preserve"> dikali kolom "Qty"</w:t>
      </w:r>
      <w:r w:rsidR="008A1F89">
        <w:t>. Sedangkan, kolom "Qty. Stok" menampilkan informasi sisa stok item</w:t>
      </w:r>
      <w:r w:rsidR="00FD6C12">
        <w:t>, sebagai catatan apabila stok 0 (nol/kosong) atau tidak mencukupi maka nilai pada kolom "Qty. Dosis" akan otomatis dinolkan</w:t>
      </w:r>
      <w:r w:rsidR="00FB37DC">
        <w:t xml:space="preserve"> </w:t>
      </w:r>
      <w:r w:rsidR="00601DC4">
        <w:t>untuk mencegah nilai</w:t>
      </w:r>
      <w:r w:rsidR="00FB37DC">
        <w:t xml:space="preserve"> stok di</w:t>
      </w:r>
      <w:r w:rsidR="00022B78">
        <w:t xml:space="preserve"> dalam</w:t>
      </w:r>
      <w:r w:rsidR="00FB37DC">
        <w:t xml:space="preserve"> sistem tidak bernilai minus</w:t>
      </w:r>
      <w:r>
        <w:t xml:space="preserve">. Untuk menambah </w:t>
      </w:r>
      <w:r w:rsidR="008A1F89">
        <w:t>item/produk</w:t>
      </w:r>
      <w:r>
        <w:t xml:space="preserve"> baru klik tombol "Add New Sub-Item", kemudian akan muncul form "Add/Edit Item". Pilih "Nama </w:t>
      </w:r>
      <w:r w:rsidR="00245DF7">
        <w:t>Suplemen/Obat</w:t>
      </w:r>
      <w:r>
        <w:t xml:space="preserve">" baru dan input </w:t>
      </w:r>
      <w:r w:rsidR="00245DF7">
        <w:t>jumlah kuantiti</w:t>
      </w:r>
      <w:r>
        <w:t>nya</w:t>
      </w:r>
      <w:r w:rsidR="00245DF7">
        <w:t xml:space="preserve"> pada kolom "Total Qty. Dosis"</w:t>
      </w:r>
      <w:r w:rsidR="00E44E55">
        <w:t xml:space="preserve"> lalu klik tombol "Save" untuk menyimpan</w:t>
      </w:r>
      <w:r>
        <w:t>, tampilan form terlihat seperti berikut.</w:t>
      </w:r>
    </w:p>
    <w:p w:rsidR="00025CA6" w:rsidRDefault="00025CA6" w:rsidP="00025CA6">
      <w:pPr>
        <w:pStyle w:val="ListParagraph"/>
        <w:jc w:val="both"/>
      </w:pPr>
    </w:p>
    <w:p w:rsidR="00025CA6" w:rsidRDefault="00025CA6" w:rsidP="00025CA6">
      <w:pPr>
        <w:pStyle w:val="ListParagraph"/>
        <w:jc w:val="both"/>
      </w:pPr>
    </w:p>
    <w:p w:rsidR="00025CA6" w:rsidRDefault="00E44E55" w:rsidP="00025CA6">
      <w:pPr>
        <w:pStyle w:val="ListParagraph"/>
        <w:jc w:val="center"/>
      </w:pPr>
      <w:r>
        <w:rPr>
          <w:noProof/>
          <w:lang w:eastAsia="id-ID"/>
        </w:rPr>
        <w:drawing>
          <wp:inline distT="0" distB="0" distL="0" distR="0">
            <wp:extent cx="4093210" cy="1360805"/>
            <wp:effectExtent l="19050" t="19050" r="21590" b="1079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a:srcRect/>
                    <a:stretch>
                      <a:fillRect/>
                    </a:stretch>
                  </pic:blipFill>
                  <pic:spPr bwMode="auto">
                    <a:xfrm>
                      <a:off x="0" y="0"/>
                      <a:ext cx="4093210" cy="1360805"/>
                    </a:xfrm>
                    <a:prstGeom prst="rect">
                      <a:avLst/>
                    </a:prstGeom>
                    <a:noFill/>
                    <a:ln w="9525">
                      <a:solidFill>
                        <a:schemeClr val="accent1"/>
                      </a:solidFill>
                      <a:miter lim="800000"/>
                      <a:headEnd/>
                      <a:tailEnd/>
                    </a:ln>
                  </pic:spPr>
                </pic:pic>
              </a:graphicData>
            </a:graphic>
          </wp:inline>
        </w:drawing>
      </w:r>
    </w:p>
    <w:p w:rsidR="00025CA6" w:rsidRDefault="00025CA6" w:rsidP="00025CA6">
      <w:pPr>
        <w:pStyle w:val="ListParagraph"/>
        <w:jc w:val="both"/>
      </w:pPr>
    </w:p>
    <w:p w:rsidR="00E44E55" w:rsidRDefault="00E44E55" w:rsidP="00025CA6">
      <w:pPr>
        <w:pStyle w:val="ListParagraph"/>
        <w:jc w:val="both"/>
      </w:pPr>
    </w:p>
    <w:p w:rsidR="00025CA6" w:rsidRDefault="005D715F" w:rsidP="00025CA6">
      <w:pPr>
        <w:pStyle w:val="ListParagraph"/>
        <w:jc w:val="both"/>
      </w:pPr>
      <w:r>
        <w:t xml:space="preserve">Untuk mengubah jumlah dosis klik tombol edit </w:t>
      </w:r>
      <w:r>
        <w:rPr>
          <w:noProof/>
          <w:lang w:eastAsia="id-ID"/>
        </w:rPr>
        <w:drawing>
          <wp:inline distT="0" distB="0" distL="0" distR="0">
            <wp:extent cx="108585" cy="130810"/>
            <wp:effectExtent l="19050" t="0" r="5715" b="0"/>
            <wp:docPr id="24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srcRect/>
                    <a:stretch>
                      <a:fillRect/>
                    </a:stretch>
                  </pic:blipFill>
                  <pic:spPr bwMode="auto">
                    <a:xfrm>
                      <a:off x="0" y="0"/>
                      <a:ext cx="108585" cy="130810"/>
                    </a:xfrm>
                    <a:prstGeom prst="rect">
                      <a:avLst/>
                    </a:prstGeom>
                    <a:noFill/>
                    <a:ln w="9525">
                      <a:noFill/>
                      <a:miter lim="800000"/>
                      <a:headEnd/>
                      <a:tailEnd/>
                    </a:ln>
                  </pic:spPr>
                </pic:pic>
              </a:graphicData>
            </a:graphic>
          </wp:inline>
        </w:drawing>
      </w:r>
      <w:r>
        <w:t xml:space="preserve"> p</w:t>
      </w:r>
      <w:r w:rsidR="00025CA6">
        <w:t xml:space="preserve">ada kolom "Action" kemudian akan muncul form "Add/Edit Item". </w:t>
      </w:r>
      <w:r>
        <w:t>L</w:t>
      </w:r>
      <w:r w:rsidR="00025CA6">
        <w:t>alu</w:t>
      </w:r>
      <w:r>
        <w:t>,</w:t>
      </w:r>
      <w:r w:rsidR="00025CA6">
        <w:t xml:space="preserve"> input </w:t>
      </w:r>
      <w:r>
        <w:t>jumlah kuantitinya pada kolom "Total Qty. Dosis"</w:t>
      </w:r>
      <w:r w:rsidR="00025CA6">
        <w:t xml:space="preserve"> setelah itu klik tombol "</w:t>
      </w:r>
      <w:r w:rsidR="00795F7D">
        <w:t>Save</w:t>
      </w:r>
      <w:r w:rsidR="00025CA6">
        <w:t>", tampilan form terlihat seperti berikut.</w:t>
      </w:r>
    </w:p>
    <w:p w:rsidR="00025CA6" w:rsidRDefault="00025CA6" w:rsidP="00025CA6">
      <w:pPr>
        <w:pStyle w:val="ListParagraph"/>
        <w:jc w:val="both"/>
      </w:pPr>
    </w:p>
    <w:p w:rsidR="00025CA6" w:rsidRDefault="003316CA" w:rsidP="00025CA6">
      <w:pPr>
        <w:pStyle w:val="ListParagraph"/>
        <w:jc w:val="both"/>
      </w:pPr>
      <w:r>
        <w:rPr>
          <w:noProof/>
          <w:lang w:eastAsia="id-ID"/>
        </w:rPr>
        <w:lastRenderedPageBreak/>
        <w:drawing>
          <wp:inline distT="0" distB="0" distL="0" distR="0">
            <wp:extent cx="4017010" cy="2514600"/>
            <wp:effectExtent l="19050" t="19050" r="21590" b="19050"/>
            <wp:docPr id="24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srcRect/>
                    <a:stretch>
                      <a:fillRect/>
                    </a:stretch>
                  </pic:blipFill>
                  <pic:spPr bwMode="auto">
                    <a:xfrm>
                      <a:off x="0" y="0"/>
                      <a:ext cx="4017010" cy="2514600"/>
                    </a:xfrm>
                    <a:prstGeom prst="rect">
                      <a:avLst/>
                    </a:prstGeom>
                    <a:noFill/>
                    <a:ln w="9525">
                      <a:solidFill>
                        <a:schemeClr val="accent1"/>
                      </a:solidFill>
                      <a:miter lim="800000"/>
                      <a:headEnd/>
                      <a:tailEnd/>
                    </a:ln>
                  </pic:spPr>
                </pic:pic>
              </a:graphicData>
            </a:graphic>
          </wp:inline>
        </w:drawing>
      </w:r>
    </w:p>
    <w:p w:rsidR="00025CA6" w:rsidRDefault="00025CA6" w:rsidP="00025CA6">
      <w:pPr>
        <w:pStyle w:val="ListParagraph"/>
        <w:jc w:val="both"/>
      </w:pPr>
    </w:p>
    <w:p w:rsidR="00025CA6" w:rsidRDefault="000869E2" w:rsidP="00025CA6">
      <w:pPr>
        <w:pStyle w:val="ListParagraph"/>
        <w:jc w:val="both"/>
      </w:pPr>
      <w:r>
        <w:t xml:space="preserve">Setelah itu, </w:t>
      </w:r>
      <w:r w:rsidR="00025CA6">
        <w:t xml:space="preserve">tampilan </w:t>
      </w:r>
      <w:r>
        <w:t xml:space="preserve">akan </w:t>
      </w:r>
      <w:r w:rsidR="00025CA6">
        <w:t>ke</w:t>
      </w:r>
      <w:r>
        <w:t>mbali ke</w:t>
      </w:r>
      <w:r w:rsidR="00025CA6">
        <w:t xml:space="preserve"> form sebelumnya.</w:t>
      </w:r>
      <w:r>
        <w:t xml:space="preserve"> </w:t>
      </w:r>
      <w:r w:rsidR="00025CA6">
        <w:t xml:space="preserve">Pada kolom "Action" juga terdapat tombol hapus </w:t>
      </w:r>
      <w:r w:rsidR="00025CA6" w:rsidRPr="00300BAB">
        <w:rPr>
          <w:noProof/>
          <w:lang w:eastAsia="id-ID"/>
        </w:rPr>
        <w:drawing>
          <wp:inline distT="0" distB="0" distL="0" distR="0">
            <wp:extent cx="97790" cy="120015"/>
            <wp:effectExtent l="19050" t="0" r="0" b="0"/>
            <wp:docPr id="2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srcRect/>
                    <a:stretch>
                      <a:fillRect/>
                    </a:stretch>
                  </pic:blipFill>
                  <pic:spPr bwMode="auto">
                    <a:xfrm>
                      <a:off x="0" y="0"/>
                      <a:ext cx="97790" cy="120015"/>
                    </a:xfrm>
                    <a:prstGeom prst="rect">
                      <a:avLst/>
                    </a:prstGeom>
                    <a:noFill/>
                    <a:ln w="9525">
                      <a:noFill/>
                      <a:miter lim="800000"/>
                      <a:headEnd/>
                      <a:tailEnd/>
                    </a:ln>
                  </pic:spPr>
                </pic:pic>
              </a:graphicData>
            </a:graphic>
          </wp:inline>
        </w:drawing>
      </w:r>
      <w:r w:rsidR="00025CA6">
        <w:t xml:space="preserve"> yang berfungsi untuk menghapus salah-satu item </w:t>
      </w:r>
      <w:r w:rsidR="005A1583">
        <w:t>suplemen/obat</w:t>
      </w:r>
      <w:r w:rsidR="00025CA6">
        <w:t xml:space="preserve">. Setelah selesai menginput </w:t>
      </w:r>
      <w:r w:rsidR="005A1583">
        <w:t>suplemen/obat</w:t>
      </w:r>
      <w:r w:rsidR="00025CA6">
        <w:t xml:space="preserve">, klik tombol "Tutup" untuk kembali ke form utama "Cash Register". </w:t>
      </w:r>
    </w:p>
    <w:p w:rsidR="0011781A" w:rsidRDefault="0011781A" w:rsidP="00025CA6">
      <w:pPr>
        <w:pStyle w:val="ListParagraph"/>
        <w:jc w:val="both"/>
      </w:pPr>
    </w:p>
    <w:p w:rsidR="007B4AD0" w:rsidRDefault="007B4AD0" w:rsidP="003D2727">
      <w:pPr>
        <w:pStyle w:val="ListParagraph"/>
        <w:ind w:left="0"/>
        <w:jc w:val="center"/>
      </w:pPr>
      <w:r>
        <w:rPr>
          <w:noProof/>
          <w:lang w:eastAsia="id-ID"/>
        </w:rPr>
        <w:drawing>
          <wp:inline distT="0" distB="0" distL="0" distR="0">
            <wp:extent cx="6468836" cy="2299999"/>
            <wp:effectExtent l="19050" t="19050" r="27214" b="24101"/>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srcRect/>
                    <a:stretch>
                      <a:fillRect/>
                    </a:stretch>
                  </pic:blipFill>
                  <pic:spPr bwMode="auto">
                    <a:xfrm>
                      <a:off x="0" y="0"/>
                      <a:ext cx="6469411" cy="2300204"/>
                    </a:xfrm>
                    <a:prstGeom prst="rect">
                      <a:avLst/>
                    </a:prstGeom>
                    <a:noFill/>
                    <a:ln w="9525">
                      <a:solidFill>
                        <a:schemeClr val="accent1"/>
                      </a:solidFill>
                      <a:miter lim="800000"/>
                      <a:headEnd/>
                      <a:tailEnd/>
                    </a:ln>
                  </pic:spPr>
                </pic:pic>
              </a:graphicData>
            </a:graphic>
          </wp:inline>
        </w:drawing>
      </w:r>
    </w:p>
    <w:p w:rsidR="007B4AD0" w:rsidRDefault="007B4AD0" w:rsidP="00025CA6">
      <w:pPr>
        <w:pStyle w:val="ListParagraph"/>
        <w:jc w:val="both"/>
      </w:pPr>
    </w:p>
    <w:p w:rsidR="0011781A" w:rsidRDefault="007B4AD0" w:rsidP="00025CA6">
      <w:pPr>
        <w:pStyle w:val="ListParagraph"/>
        <w:jc w:val="both"/>
      </w:pPr>
      <w:r>
        <w:t>Pada bagian "Daftar Item Cash Register" diatas, kolom harga dan diskon bisa diubah-ubah (diedit) dengan syarat harus memiliki peran (login userid) yang lebih tinggi daripada peran operator. Caranya adalah klik tombol "Login Ke Otoritas Lebih TInggi", lalu akan muncul form login seperti berikut.</w:t>
      </w:r>
    </w:p>
    <w:p w:rsidR="007B4AD0" w:rsidRDefault="007B4AD0" w:rsidP="00025CA6">
      <w:pPr>
        <w:pStyle w:val="ListParagraph"/>
        <w:jc w:val="both"/>
      </w:pPr>
    </w:p>
    <w:p w:rsidR="007B4AD0" w:rsidRDefault="003D2727" w:rsidP="003D2727">
      <w:pPr>
        <w:pStyle w:val="ListParagraph"/>
        <w:jc w:val="center"/>
      </w:pPr>
      <w:r>
        <w:rPr>
          <w:noProof/>
          <w:lang w:eastAsia="id-ID"/>
        </w:rPr>
        <w:drawing>
          <wp:inline distT="0" distB="0" distL="0" distR="0">
            <wp:extent cx="4626610" cy="1480185"/>
            <wp:effectExtent l="19050" t="19050" r="21590" b="24765"/>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srcRect/>
                    <a:stretch>
                      <a:fillRect/>
                    </a:stretch>
                  </pic:blipFill>
                  <pic:spPr bwMode="auto">
                    <a:xfrm>
                      <a:off x="0" y="0"/>
                      <a:ext cx="4626610" cy="1480185"/>
                    </a:xfrm>
                    <a:prstGeom prst="rect">
                      <a:avLst/>
                    </a:prstGeom>
                    <a:noFill/>
                    <a:ln w="9525">
                      <a:solidFill>
                        <a:schemeClr val="accent1"/>
                      </a:solidFill>
                      <a:miter lim="800000"/>
                      <a:headEnd/>
                      <a:tailEnd/>
                    </a:ln>
                  </pic:spPr>
                </pic:pic>
              </a:graphicData>
            </a:graphic>
          </wp:inline>
        </w:drawing>
      </w:r>
    </w:p>
    <w:p w:rsidR="008457B7" w:rsidRDefault="008457B7" w:rsidP="00EB708D">
      <w:pPr>
        <w:pStyle w:val="ListParagraph"/>
        <w:jc w:val="both"/>
      </w:pPr>
    </w:p>
    <w:p w:rsidR="006F014E" w:rsidRDefault="006F014E" w:rsidP="00EB708D">
      <w:pPr>
        <w:pStyle w:val="ListParagraph"/>
        <w:jc w:val="both"/>
      </w:pPr>
      <w:r>
        <w:t xml:space="preserve">Input userid dan password dengan peran manajer lalu klik tombol "Login", </w:t>
      </w:r>
      <w:r w:rsidR="00362523">
        <w:t xml:space="preserve">setelah itu tampilan akan kembali ke form transaksi dan akan muncul tombol edit di kolom harga maupun diskon. </w:t>
      </w:r>
    </w:p>
    <w:p w:rsidR="00362523" w:rsidRDefault="00362523" w:rsidP="00EB708D">
      <w:pPr>
        <w:pStyle w:val="ListParagraph"/>
        <w:jc w:val="both"/>
      </w:pPr>
    </w:p>
    <w:p w:rsidR="00362523" w:rsidRDefault="00362523" w:rsidP="00362523">
      <w:pPr>
        <w:pStyle w:val="ListParagraph"/>
        <w:ind w:left="0"/>
        <w:jc w:val="center"/>
      </w:pPr>
      <w:r>
        <w:rPr>
          <w:noProof/>
          <w:lang w:eastAsia="id-ID"/>
        </w:rPr>
        <w:drawing>
          <wp:inline distT="0" distB="0" distL="0" distR="0">
            <wp:extent cx="6438521" cy="2264229"/>
            <wp:effectExtent l="19050" t="19050" r="19429" b="21771"/>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srcRect/>
                    <a:stretch>
                      <a:fillRect/>
                    </a:stretch>
                  </pic:blipFill>
                  <pic:spPr bwMode="auto">
                    <a:xfrm>
                      <a:off x="0" y="0"/>
                      <a:ext cx="6433880" cy="2262597"/>
                    </a:xfrm>
                    <a:prstGeom prst="rect">
                      <a:avLst/>
                    </a:prstGeom>
                    <a:noFill/>
                    <a:ln w="9525">
                      <a:solidFill>
                        <a:schemeClr val="accent1"/>
                      </a:solidFill>
                      <a:miter lim="800000"/>
                      <a:headEnd/>
                      <a:tailEnd/>
                    </a:ln>
                  </pic:spPr>
                </pic:pic>
              </a:graphicData>
            </a:graphic>
          </wp:inline>
        </w:drawing>
      </w:r>
    </w:p>
    <w:p w:rsidR="00380029" w:rsidRDefault="00380029" w:rsidP="00EB708D">
      <w:pPr>
        <w:pStyle w:val="ListParagraph"/>
        <w:jc w:val="both"/>
      </w:pPr>
    </w:p>
    <w:p w:rsidR="00362523" w:rsidRDefault="0065245B" w:rsidP="00EB708D">
      <w:pPr>
        <w:pStyle w:val="ListParagraph"/>
        <w:jc w:val="both"/>
      </w:pPr>
      <w:r>
        <w:t xml:space="preserve">Kemudian, lakukan perubahan harga atau diskon apabila diperlukan. Khusus untuk kolom diskon cara penginputannya adalah, pertama-tama klik tombol edit </w:t>
      </w:r>
      <w:r>
        <w:rPr>
          <w:noProof/>
          <w:lang w:eastAsia="id-ID"/>
        </w:rPr>
        <w:drawing>
          <wp:inline distT="0" distB="0" distL="0" distR="0">
            <wp:extent cx="196215" cy="228600"/>
            <wp:effectExtent l="19050" t="0" r="0"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2"/>
                    <a:srcRect/>
                    <a:stretch>
                      <a:fillRect/>
                    </a:stretch>
                  </pic:blipFill>
                  <pic:spPr bwMode="auto">
                    <a:xfrm>
                      <a:off x="0" y="0"/>
                      <a:ext cx="196215" cy="228600"/>
                    </a:xfrm>
                    <a:prstGeom prst="rect">
                      <a:avLst/>
                    </a:prstGeom>
                    <a:noFill/>
                    <a:ln w="9525">
                      <a:noFill/>
                      <a:miter lim="800000"/>
                      <a:headEnd/>
                      <a:tailEnd/>
                    </a:ln>
                  </pic:spPr>
                </pic:pic>
              </a:graphicData>
            </a:graphic>
          </wp:inline>
        </w:drawing>
      </w:r>
      <w:r>
        <w:t xml:space="preserve"> lalu akan muncul form "Diskon Item". </w:t>
      </w:r>
    </w:p>
    <w:p w:rsidR="00AA7737" w:rsidRDefault="00AA7737" w:rsidP="00EB708D">
      <w:pPr>
        <w:pStyle w:val="ListParagraph"/>
        <w:jc w:val="both"/>
      </w:pPr>
    </w:p>
    <w:p w:rsidR="00AA7737" w:rsidRDefault="00AA7737" w:rsidP="00AA7737">
      <w:pPr>
        <w:pStyle w:val="ListParagraph"/>
        <w:jc w:val="center"/>
      </w:pPr>
      <w:r>
        <w:rPr>
          <w:noProof/>
          <w:lang w:eastAsia="id-ID"/>
        </w:rPr>
        <w:drawing>
          <wp:inline distT="0" distB="0" distL="0" distR="0">
            <wp:extent cx="5725795" cy="1306195"/>
            <wp:effectExtent l="19050" t="19050" r="27305" b="27305"/>
            <wp:docPr id="2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srcRect/>
                    <a:stretch>
                      <a:fillRect/>
                    </a:stretch>
                  </pic:blipFill>
                  <pic:spPr bwMode="auto">
                    <a:xfrm>
                      <a:off x="0" y="0"/>
                      <a:ext cx="5725795" cy="1306195"/>
                    </a:xfrm>
                    <a:prstGeom prst="rect">
                      <a:avLst/>
                    </a:prstGeom>
                    <a:noFill/>
                    <a:ln w="9525">
                      <a:solidFill>
                        <a:schemeClr val="accent1"/>
                      </a:solidFill>
                      <a:miter lim="800000"/>
                      <a:headEnd/>
                      <a:tailEnd/>
                    </a:ln>
                  </pic:spPr>
                </pic:pic>
              </a:graphicData>
            </a:graphic>
          </wp:inline>
        </w:drawing>
      </w:r>
    </w:p>
    <w:p w:rsidR="00362523" w:rsidRDefault="00362523" w:rsidP="00EB708D">
      <w:pPr>
        <w:pStyle w:val="ListParagraph"/>
        <w:jc w:val="both"/>
      </w:pPr>
    </w:p>
    <w:p w:rsidR="00AA7737" w:rsidRDefault="00AA7737" w:rsidP="00EB708D">
      <w:pPr>
        <w:pStyle w:val="ListParagraph"/>
        <w:jc w:val="both"/>
      </w:pPr>
      <w:r>
        <w:t xml:space="preserve">Klik tombol "Add New Sub-Item", lalu input nama diskon, persentase diskon atau nilai nominal </w:t>
      </w:r>
      <w:r w:rsidR="003B669F">
        <w:t xml:space="preserve">diskon </w:t>
      </w:r>
      <w:r>
        <w:t>pada form "</w:t>
      </w:r>
      <w:r w:rsidR="003B669F">
        <w:t>Add/Edit Item</w:t>
      </w:r>
      <w:r>
        <w:t>"</w:t>
      </w:r>
      <w:r w:rsidR="003B669F">
        <w:t xml:space="preserve">. </w:t>
      </w:r>
      <w:r w:rsidR="009A18C8">
        <w:t>Setelah itu, klik tombol "Save" untuk menyimpan diskon dan tampilan akan kembali ke form "Diskon Item".</w:t>
      </w:r>
    </w:p>
    <w:p w:rsidR="009A18C8" w:rsidRDefault="009A18C8" w:rsidP="00EB708D">
      <w:pPr>
        <w:pStyle w:val="ListParagraph"/>
        <w:jc w:val="both"/>
      </w:pPr>
    </w:p>
    <w:p w:rsidR="009A18C8" w:rsidRDefault="00A55EAC" w:rsidP="00A55EAC">
      <w:pPr>
        <w:pStyle w:val="ListParagraph"/>
        <w:ind w:left="0"/>
        <w:jc w:val="both"/>
      </w:pPr>
      <w:r>
        <w:rPr>
          <w:noProof/>
          <w:lang w:eastAsia="id-ID"/>
        </w:rPr>
        <w:drawing>
          <wp:inline distT="0" distB="0" distL="0" distR="0">
            <wp:extent cx="6438900" cy="1566702"/>
            <wp:effectExtent l="19050" t="19050" r="19050" b="14448"/>
            <wp:docPr id="2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srcRect/>
                    <a:stretch>
                      <a:fillRect/>
                    </a:stretch>
                  </pic:blipFill>
                  <pic:spPr bwMode="auto">
                    <a:xfrm>
                      <a:off x="0" y="0"/>
                      <a:ext cx="6432172" cy="1565065"/>
                    </a:xfrm>
                    <a:prstGeom prst="rect">
                      <a:avLst/>
                    </a:prstGeom>
                    <a:noFill/>
                    <a:ln w="9525">
                      <a:solidFill>
                        <a:schemeClr val="accent1"/>
                      </a:solidFill>
                      <a:miter lim="800000"/>
                      <a:headEnd/>
                      <a:tailEnd/>
                    </a:ln>
                  </pic:spPr>
                </pic:pic>
              </a:graphicData>
            </a:graphic>
          </wp:inline>
        </w:drawing>
      </w:r>
    </w:p>
    <w:p w:rsidR="00AA7737" w:rsidRDefault="00AA7737" w:rsidP="00EB708D">
      <w:pPr>
        <w:pStyle w:val="ListParagraph"/>
        <w:jc w:val="both"/>
      </w:pPr>
    </w:p>
    <w:p w:rsidR="00A55EAC" w:rsidRDefault="00A55EAC" w:rsidP="00EB708D">
      <w:pPr>
        <w:pStyle w:val="ListParagraph"/>
        <w:jc w:val="both"/>
      </w:pPr>
      <w:r>
        <w:lastRenderedPageBreak/>
        <w:t xml:space="preserve">Untuk menghapus item diskon pada daftar diskon, klik tombol hapus </w:t>
      </w:r>
      <w:r>
        <w:rPr>
          <w:noProof/>
          <w:lang w:eastAsia="id-ID"/>
        </w:rPr>
        <w:drawing>
          <wp:inline distT="0" distB="0" distL="0" distR="0">
            <wp:extent cx="141605" cy="120015"/>
            <wp:effectExtent l="19050" t="0" r="0" b="0"/>
            <wp:docPr id="2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a:srcRect/>
                    <a:stretch>
                      <a:fillRect/>
                    </a:stretch>
                  </pic:blipFill>
                  <pic:spPr bwMode="auto">
                    <a:xfrm>
                      <a:off x="0" y="0"/>
                      <a:ext cx="141605" cy="120015"/>
                    </a:xfrm>
                    <a:prstGeom prst="rect">
                      <a:avLst/>
                    </a:prstGeom>
                    <a:noFill/>
                    <a:ln w="9525">
                      <a:noFill/>
                      <a:miter lim="800000"/>
                      <a:headEnd/>
                      <a:tailEnd/>
                    </a:ln>
                  </pic:spPr>
                </pic:pic>
              </a:graphicData>
            </a:graphic>
          </wp:inline>
        </w:drawing>
      </w:r>
      <w:r>
        <w:t xml:space="preserve"> yang terdapat pada kolom "Actions".</w:t>
      </w:r>
      <w:r w:rsidR="00027236">
        <w:t xml:space="preserve"> Setelah selesai menginput diskon klik tombol "Tutup" untuk kembali ke form transaksi.</w:t>
      </w:r>
    </w:p>
    <w:p w:rsidR="00027236" w:rsidRDefault="00027236" w:rsidP="00EB708D">
      <w:pPr>
        <w:pStyle w:val="ListParagraph"/>
        <w:jc w:val="both"/>
      </w:pPr>
    </w:p>
    <w:p w:rsidR="00027236" w:rsidRDefault="00CE471A" w:rsidP="00EB708D">
      <w:pPr>
        <w:pStyle w:val="ListParagraph"/>
        <w:jc w:val="both"/>
      </w:pPr>
      <w:r>
        <w:t>Pada form utama transaksi cash register di kolom "Actions" terdapat tombol hapus</w:t>
      </w:r>
      <w:r w:rsidR="00AE2584">
        <w:t xml:space="preserve"> </w:t>
      </w:r>
      <w:r w:rsidR="00AE2584" w:rsidRPr="00AE2584">
        <w:rPr>
          <w:noProof/>
          <w:lang w:eastAsia="id-ID"/>
        </w:rPr>
        <w:drawing>
          <wp:inline distT="0" distB="0" distL="0" distR="0">
            <wp:extent cx="141605" cy="120015"/>
            <wp:effectExtent l="19050" t="0" r="0" b="0"/>
            <wp:docPr id="2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a:srcRect/>
                    <a:stretch>
                      <a:fillRect/>
                    </a:stretch>
                  </pic:blipFill>
                  <pic:spPr bwMode="auto">
                    <a:xfrm>
                      <a:off x="0" y="0"/>
                      <a:ext cx="141605" cy="120015"/>
                    </a:xfrm>
                    <a:prstGeom prst="rect">
                      <a:avLst/>
                    </a:prstGeom>
                    <a:noFill/>
                    <a:ln w="9525">
                      <a:noFill/>
                      <a:miter lim="800000"/>
                      <a:headEnd/>
                      <a:tailEnd/>
                    </a:ln>
                  </pic:spPr>
                </pic:pic>
              </a:graphicData>
            </a:graphic>
          </wp:inline>
        </w:drawing>
      </w:r>
      <w:r>
        <w:t xml:space="preserve"> yang berfungsi untuk menghapus salah satu item transaksi seperti terlihat pada gambar berikut. </w:t>
      </w:r>
    </w:p>
    <w:p w:rsidR="00CE471A" w:rsidRDefault="00CE471A" w:rsidP="00EB708D">
      <w:pPr>
        <w:pStyle w:val="ListParagraph"/>
        <w:jc w:val="both"/>
      </w:pPr>
    </w:p>
    <w:p w:rsidR="00CE471A" w:rsidRDefault="00CE471A" w:rsidP="00CE471A">
      <w:pPr>
        <w:pStyle w:val="ListParagraph"/>
        <w:ind w:left="0"/>
        <w:jc w:val="both"/>
      </w:pPr>
      <w:r>
        <w:rPr>
          <w:noProof/>
          <w:lang w:eastAsia="id-ID"/>
        </w:rPr>
        <w:drawing>
          <wp:inline distT="0" distB="0" distL="0" distR="0">
            <wp:extent cx="6438900" cy="2289354"/>
            <wp:effectExtent l="19050" t="19050" r="19050" b="15696"/>
            <wp:docPr id="2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srcRect/>
                    <a:stretch>
                      <a:fillRect/>
                    </a:stretch>
                  </pic:blipFill>
                  <pic:spPr bwMode="auto">
                    <a:xfrm>
                      <a:off x="0" y="0"/>
                      <a:ext cx="6440072" cy="2289771"/>
                    </a:xfrm>
                    <a:prstGeom prst="rect">
                      <a:avLst/>
                    </a:prstGeom>
                    <a:noFill/>
                    <a:ln w="9525">
                      <a:solidFill>
                        <a:schemeClr val="accent1"/>
                      </a:solidFill>
                      <a:miter lim="800000"/>
                      <a:headEnd/>
                      <a:tailEnd/>
                    </a:ln>
                  </pic:spPr>
                </pic:pic>
              </a:graphicData>
            </a:graphic>
          </wp:inline>
        </w:drawing>
      </w:r>
    </w:p>
    <w:p w:rsidR="00CE471A" w:rsidRDefault="00CE471A" w:rsidP="00EB708D">
      <w:pPr>
        <w:pStyle w:val="ListParagraph"/>
        <w:jc w:val="both"/>
      </w:pPr>
    </w:p>
    <w:p w:rsidR="00CE471A" w:rsidRDefault="00520A6A" w:rsidP="00EB708D">
      <w:pPr>
        <w:pStyle w:val="ListParagraph"/>
        <w:jc w:val="both"/>
      </w:pPr>
      <w:r>
        <w:t>Setelah semua item transaksi selesai diinput, selanjutnya adalah mencatat transaksi ke dalam daftar tamu caranya adalah klik tombol "Catat Ke Daftar Tamu [F5]" atau tekan tombol</w:t>
      </w:r>
      <w:r w:rsidR="00F90E78">
        <w:t xml:space="preserve"> keyboard F5 untuk </w:t>
      </w:r>
      <w:r w:rsidR="00F90E78" w:rsidRPr="00F90E78">
        <w:rPr>
          <w:i/>
        </w:rPr>
        <w:t>shortcut key</w:t>
      </w:r>
      <w:r w:rsidR="003E2A2A">
        <w:t>, klik OK pada kotak konfirmasi</w:t>
      </w:r>
      <w:r w:rsidR="00F90E78">
        <w:t xml:space="preserve">. </w:t>
      </w:r>
      <w:r w:rsidR="003E2A2A">
        <w:t>Setelah itu form transaksi akan direset untuk persiapan penginputan transaksi berikutnya.</w:t>
      </w:r>
    </w:p>
    <w:p w:rsidR="003E2A2A" w:rsidRDefault="003E2A2A" w:rsidP="00EB708D">
      <w:pPr>
        <w:pStyle w:val="ListParagraph"/>
        <w:jc w:val="both"/>
      </w:pPr>
    </w:p>
    <w:p w:rsidR="003E2A2A" w:rsidRPr="00F90E78" w:rsidRDefault="00FC3988" w:rsidP="00FC3988">
      <w:pPr>
        <w:pStyle w:val="ListParagraph"/>
        <w:ind w:left="0"/>
        <w:jc w:val="center"/>
      </w:pPr>
      <w:r>
        <w:rPr>
          <w:noProof/>
          <w:lang w:eastAsia="id-ID"/>
        </w:rPr>
        <w:drawing>
          <wp:inline distT="0" distB="0" distL="0" distR="0">
            <wp:extent cx="6438900" cy="2362905"/>
            <wp:effectExtent l="19050" t="19050" r="19050" b="18345"/>
            <wp:docPr id="2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srcRect/>
                    <a:stretch>
                      <a:fillRect/>
                    </a:stretch>
                  </pic:blipFill>
                  <pic:spPr bwMode="auto">
                    <a:xfrm>
                      <a:off x="0" y="0"/>
                      <a:ext cx="6441504" cy="2363861"/>
                    </a:xfrm>
                    <a:prstGeom prst="rect">
                      <a:avLst/>
                    </a:prstGeom>
                    <a:noFill/>
                    <a:ln w="9525">
                      <a:solidFill>
                        <a:schemeClr val="accent1"/>
                      </a:solidFill>
                      <a:miter lim="800000"/>
                      <a:headEnd/>
                      <a:tailEnd/>
                    </a:ln>
                  </pic:spPr>
                </pic:pic>
              </a:graphicData>
            </a:graphic>
          </wp:inline>
        </w:drawing>
      </w:r>
    </w:p>
    <w:p w:rsidR="00CE471A" w:rsidRDefault="00CE471A" w:rsidP="00EB708D">
      <w:pPr>
        <w:pStyle w:val="ListParagraph"/>
        <w:jc w:val="both"/>
      </w:pPr>
    </w:p>
    <w:p w:rsidR="00FC3988" w:rsidRDefault="006164EB" w:rsidP="00EB708D">
      <w:pPr>
        <w:pStyle w:val="ListParagraph"/>
        <w:jc w:val="both"/>
      </w:pPr>
      <w:r>
        <w:t>Kemudian, apabila pelanggan</w:t>
      </w:r>
      <w:r w:rsidR="00D458B4">
        <w:t>/tamu</w:t>
      </w:r>
      <w:r>
        <w:t xml:space="preserve"> sudah selesai untuk pelayanannya dan ingin membayar maka operator harus menutup transaksi yakni dengan cara klik tombol "Buka Daftar Tamu [F6]"</w:t>
      </w:r>
      <w:r w:rsidR="000B09CE">
        <w:t>.</w:t>
      </w:r>
    </w:p>
    <w:p w:rsidR="000B09CE" w:rsidRDefault="000B09CE" w:rsidP="00EB708D">
      <w:pPr>
        <w:pStyle w:val="ListParagraph"/>
        <w:jc w:val="both"/>
      </w:pPr>
    </w:p>
    <w:p w:rsidR="000B09CE" w:rsidRDefault="00996B7D" w:rsidP="00EB708D">
      <w:pPr>
        <w:pStyle w:val="ListParagraph"/>
        <w:jc w:val="both"/>
      </w:pPr>
      <w:r>
        <w:rPr>
          <w:noProof/>
          <w:lang w:eastAsia="id-ID"/>
        </w:rPr>
        <w:lastRenderedPageBreak/>
        <w:drawing>
          <wp:inline distT="0" distB="0" distL="0" distR="0">
            <wp:extent cx="5725795" cy="1621790"/>
            <wp:effectExtent l="19050" t="19050" r="27305" b="16510"/>
            <wp:docPr id="24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srcRect/>
                    <a:stretch>
                      <a:fillRect/>
                    </a:stretch>
                  </pic:blipFill>
                  <pic:spPr bwMode="auto">
                    <a:xfrm>
                      <a:off x="0" y="0"/>
                      <a:ext cx="5725795" cy="1621790"/>
                    </a:xfrm>
                    <a:prstGeom prst="rect">
                      <a:avLst/>
                    </a:prstGeom>
                    <a:noFill/>
                    <a:ln w="9525">
                      <a:solidFill>
                        <a:schemeClr val="accent1"/>
                      </a:solidFill>
                      <a:miter lim="800000"/>
                      <a:headEnd/>
                      <a:tailEnd/>
                    </a:ln>
                  </pic:spPr>
                </pic:pic>
              </a:graphicData>
            </a:graphic>
          </wp:inline>
        </w:drawing>
      </w:r>
    </w:p>
    <w:p w:rsidR="00FC3988" w:rsidRDefault="00FC3988" w:rsidP="00EB708D">
      <w:pPr>
        <w:pStyle w:val="ListParagraph"/>
        <w:jc w:val="both"/>
      </w:pPr>
    </w:p>
    <w:p w:rsidR="002175B5" w:rsidRDefault="00ED2EA9" w:rsidP="00EB708D">
      <w:pPr>
        <w:pStyle w:val="ListParagraph"/>
        <w:jc w:val="both"/>
      </w:pPr>
      <w:r>
        <w:t xml:space="preserve">Kemudian akan muncul form "Daftar Tamu" lalu pilih salah satu nama tamu yang ingin segera membayar dan klik tombol view </w:t>
      </w:r>
      <w:r>
        <w:rPr>
          <w:noProof/>
          <w:lang w:eastAsia="id-ID"/>
        </w:rPr>
        <w:drawing>
          <wp:inline distT="0" distB="0" distL="0" distR="0">
            <wp:extent cx="108585" cy="108585"/>
            <wp:effectExtent l="19050" t="0" r="5715"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srcRect/>
                    <a:stretch>
                      <a:fillRect/>
                    </a:stretch>
                  </pic:blipFill>
                  <pic:spPr bwMode="auto">
                    <a:xfrm>
                      <a:off x="0" y="0"/>
                      <a:ext cx="108585" cy="108585"/>
                    </a:xfrm>
                    <a:prstGeom prst="rect">
                      <a:avLst/>
                    </a:prstGeom>
                    <a:noFill/>
                    <a:ln w="9525">
                      <a:noFill/>
                      <a:miter lim="800000"/>
                      <a:headEnd/>
                      <a:tailEnd/>
                    </a:ln>
                  </pic:spPr>
                </pic:pic>
              </a:graphicData>
            </a:graphic>
          </wp:inline>
        </w:drawing>
      </w:r>
      <w:r>
        <w:t xml:space="preserve"> lalu klik OK, tampilan akan kembali ke form transaksi dan menampilkan data transaksi tamu tersebut.</w:t>
      </w:r>
    </w:p>
    <w:p w:rsidR="00ED2EA9" w:rsidRDefault="00ED2EA9" w:rsidP="00EB708D">
      <w:pPr>
        <w:pStyle w:val="ListParagraph"/>
        <w:jc w:val="both"/>
      </w:pPr>
    </w:p>
    <w:p w:rsidR="00ED2EA9" w:rsidRDefault="002405EC" w:rsidP="002405EC">
      <w:pPr>
        <w:pStyle w:val="ListParagraph"/>
        <w:ind w:left="0"/>
        <w:jc w:val="center"/>
      </w:pPr>
      <w:r>
        <w:rPr>
          <w:noProof/>
          <w:lang w:eastAsia="id-ID"/>
        </w:rPr>
        <w:drawing>
          <wp:inline distT="0" distB="0" distL="0" distR="0">
            <wp:extent cx="6445926" cy="2438400"/>
            <wp:effectExtent l="19050" t="19050" r="12024" b="19050"/>
            <wp:docPr id="31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0"/>
                    <a:srcRect/>
                    <a:stretch>
                      <a:fillRect/>
                    </a:stretch>
                  </pic:blipFill>
                  <pic:spPr bwMode="auto">
                    <a:xfrm>
                      <a:off x="0" y="0"/>
                      <a:ext cx="6448703" cy="2439450"/>
                    </a:xfrm>
                    <a:prstGeom prst="rect">
                      <a:avLst/>
                    </a:prstGeom>
                    <a:noFill/>
                    <a:ln w="9525">
                      <a:solidFill>
                        <a:schemeClr val="accent1"/>
                      </a:solidFill>
                      <a:miter lim="800000"/>
                      <a:headEnd/>
                      <a:tailEnd/>
                    </a:ln>
                  </pic:spPr>
                </pic:pic>
              </a:graphicData>
            </a:graphic>
          </wp:inline>
        </w:drawing>
      </w:r>
    </w:p>
    <w:p w:rsidR="002175B5" w:rsidRDefault="002175B5" w:rsidP="00EB708D">
      <w:pPr>
        <w:pStyle w:val="ListParagraph"/>
        <w:jc w:val="both"/>
      </w:pPr>
    </w:p>
    <w:p w:rsidR="00ED2EA9" w:rsidRDefault="00747638" w:rsidP="00EB708D">
      <w:pPr>
        <w:pStyle w:val="ListParagraph"/>
        <w:jc w:val="both"/>
      </w:pPr>
      <w:r>
        <w:t xml:space="preserve">Kemudian, </w:t>
      </w:r>
      <w:r w:rsidR="00EE4982">
        <w:t>pada form transaksi klik tombol "Pembayaran [F4]" untuk membuka form "Pembayaran".</w:t>
      </w:r>
    </w:p>
    <w:p w:rsidR="0081015A" w:rsidRDefault="0081015A" w:rsidP="00EB708D">
      <w:pPr>
        <w:pStyle w:val="ListParagraph"/>
        <w:jc w:val="both"/>
      </w:pPr>
    </w:p>
    <w:p w:rsidR="0081015A" w:rsidRDefault="0081015A" w:rsidP="0081015A">
      <w:pPr>
        <w:pStyle w:val="ListParagraph"/>
        <w:jc w:val="center"/>
      </w:pPr>
      <w:r>
        <w:rPr>
          <w:noProof/>
          <w:lang w:eastAsia="id-ID"/>
        </w:rPr>
        <w:lastRenderedPageBreak/>
        <w:drawing>
          <wp:inline distT="0" distB="0" distL="0" distR="0">
            <wp:extent cx="4920615" cy="3733800"/>
            <wp:effectExtent l="19050" t="19050" r="13335" b="19050"/>
            <wp:docPr id="2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a:srcRect/>
                    <a:stretch>
                      <a:fillRect/>
                    </a:stretch>
                  </pic:blipFill>
                  <pic:spPr bwMode="auto">
                    <a:xfrm>
                      <a:off x="0" y="0"/>
                      <a:ext cx="4920615" cy="3733800"/>
                    </a:xfrm>
                    <a:prstGeom prst="rect">
                      <a:avLst/>
                    </a:prstGeom>
                    <a:noFill/>
                    <a:ln w="9525">
                      <a:solidFill>
                        <a:schemeClr val="accent1"/>
                      </a:solidFill>
                      <a:miter lim="800000"/>
                      <a:headEnd/>
                      <a:tailEnd/>
                    </a:ln>
                  </pic:spPr>
                </pic:pic>
              </a:graphicData>
            </a:graphic>
          </wp:inline>
        </w:drawing>
      </w:r>
    </w:p>
    <w:p w:rsidR="00FC3988" w:rsidRDefault="00FC3988" w:rsidP="00EB708D">
      <w:pPr>
        <w:pStyle w:val="ListParagraph"/>
        <w:jc w:val="both"/>
      </w:pPr>
    </w:p>
    <w:p w:rsidR="006D33B0" w:rsidRDefault="006D33B0" w:rsidP="00EB708D">
      <w:pPr>
        <w:pStyle w:val="ListParagraph"/>
        <w:jc w:val="both"/>
      </w:pPr>
      <w:r>
        <w:t>Lalu input nilai "Jumlah Bayar (IDR)"</w:t>
      </w:r>
      <w:r w:rsidR="00180B1E">
        <w:t xml:space="preserve"> dan</w:t>
      </w:r>
      <w:r>
        <w:t xml:space="preserve"> metode pembayaran </w:t>
      </w:r>
      <w:r w:rsidR="00180B1E">
        <w:t xml:space="preserve">dan detailnya, setelah itu klik tombol "Konfirmasi Pembayaran" </w:t>
      </w:r>
      <w:r w:rsidR="00A17EB0">
        <w:t xml:space="preserve">untuk menyimpan data pembayaran dan segera mencetak struk atau bukti bayar untuk pelanggan. </w:t>
      </w:r>
    </w:p>
    <w:p w:rsidR="00FD2448" w:rsidRDefault="00FD2448" w:rsidP="00EB708D">
      <w:pPr>
        <w:pStyle w:val="ListParagraph"/>
        <w:jc w:val="both"/>
      </w:pPr>
    </w:p>
    <w:p w:rsidR="00FD2448" w:rsidRDefault="00FD2448" w:rsidP="00FD2448">
      <w:pPr>
        <w:pStyle w:val="ListParagraph"/>
        <w:jc w:val="center"/>
      </w:pPr>
      <w:r>
        <w:rPr>
          <w:noProof/>
          <w:lang w:eastAsia="id-ID"/>
        </w:rPr>
        <w:drawing>
          <wp:inline distT="0" distB="0" distL="0" distR="0">
            <wp:extent cx="4014198" cy="1021777"/>
            <wp:effectExtent l="19050" t="19050" r="24402" b="25973"/>
            <wp:docPr id="2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a:srcRect/>
                    <a:stretch>
                      <a:fillRect/>
                    </a:stretch>
                  </pic:blipFill>
                  <pic:spPr bwMode="auto">
                    <a:xfrm>
                      <a:off x="0" y="0"/>
                      <a:ext cx="4014198" cy="1021777"/>
                    </a:xfrm>
                    <a:prstGeom prst="rect">
                      <a:avLst/>
                    </a:prstGeom>
                    <a:noFill/>
                    <a:ln w="9525">
                      <a:solidFill>
                        <a:schemeClr val="accent1"/>
                      </a:solidFill>
                      <a:miter lim="800000"/>
                      <a:headEnd/>
                      <a:tailEnd/>
                    </a:ln>
                  </pic:spPr>
                </pic:pic>
              </a:graphicData>
            </a:graphic>
          </wp:inline>
        </w:drawing>
      </w:r>
    </w:p>
    <w:p w:rsidR="006D33B0" w:rsidRDefault="006D33B0" w:rsidP="00EB708D">
      <w:pPr>
        <w:pStyle w:val="ListParagraph"/>
        <w:jc w:val="both"/>
      </w:pPr>
    </w:p>
    <w:p w:rsidR="00FD2448" w:rsidRDefault="007E5D11" w:rsidP="007E5D11">
      <w:pPr>
        <w:pStyle w:val="ListParagraph"/>
        <w:jc w:val="center"/>
      </w:pPr>
      <w:r>
        <w:rPr>
          <w:noProof/>
          <w:lang w:eastAsia="id-ID"/>
        </w:rPr>
        <w:lastRenderedPageBreak/>
        <w:drawing>
          <wp:inline distT="0" distB="0" distL="0" distR="0">
            <wp:extent cx="4963795" cy="2906395"/>
            <wp:effectExtent l="19050" t="19050" r="27305" b="27305"/>
            <wp:docPr id="2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a:srcRect/>
                    <a:stretch>
                      <a:fillRect/>
                    </a:stretch>
                  </pic:blipFill>
                  <pic:spPr bwMode="auto">
                    <a:xfrm>
                      <a:off x="0" y="0"/>
                      <a:ext cx="4963795" cy="2906395"/>
                    </a:xfrm>
                    <a:prstGeom prst="rect">
                      <a:avLst/>
                    </a:prstGeom>
                    <a:noFill/>
                    <a:ln w="9525">
                      <a:solidFill>
                        <a:schemeClr val="accent1"/>
                      </a:solidFill>
                      <a:miter lim="800000"/>
                      <a:headEnd/>
                      <a:tailEnd/>
                    </a:ln>
                  </pic:spPr>
                </pic:pic>
              </a:graphicData>
            </a:graphic>
          </wp:inline>
        </w:drawing>
      </w:r>
    </w:p>
    <w:p w:rsidR="00FD2448" w:rsidRDefault="00FD2448" w:rsidP="00EB708D">
      <w:pPr>
        <w:pStyle w:val="ListParagraph"/>
        <w:jc w:val="both"/>
      </w:pPr>
    </w:p>
    <w:p w:rsidR="007E5D11" w:rsidRDefault="00C73C12" w:rsidP="00EB708D">
      <w:pPr>
        <w:pStyle w:val="ListParagraph"/>
        <w:jc w:val="both"/>
      </w:pPr>
      <w:r>
        <w:t xml:space="preserve">Apabila pelanggan ingin membayar dengan variasi dengan tunai dan kartu debit/kredit maka caranya adalah, </w:t>
      </w:r>
      <w:r w:rsidR="00112118">
        <w:t>pertama-tama input nilai pertama dengan menggunakan metode tunai lalu klik tombol "Tambah Metode Pembayaran" seperti terlihat pada</w:t>
      </w:r>
      <w:r w:rsidR="00EE069D">
        <w:t xml:space="preserve"> urut-urutan</w:t>
      </w:r>
      <w:r w:rsidR="00112118">
        <w:t xml:space="preserve"> gambar berikut.</w:t>
      </w:r>
    </w:p>
    <w:p w:rsidR="000407BE" w:rsidRDefault="000407BE" w:rsidP="00EB708D">
      <w:pPr>
        <w:pStyle w:val="ListParagraph"/>
        <w:jc w:val="both"/>
      </w:pPr>
    </w:p>
    <w:p w:rsidR="000407BE" w:rsidRDefault="000407BE" w:rsidP="000407BE">
      <w:pPr>
        <w:pStyle w:val="ListParagraph"/>
        <w:jc w:val="center"/>
      </w:pPr>
      <w:r>
        <w:rPr>
          <w:noProof/>
          <w:lang w:eastAsia="id-ID"/>
        </w:rPr>
        <w:drawing>
          <wp:inline distT="0" distB="0" distL="0" distR="0">
            <wp:extent cx="5105400" cy="3864610"/>
            <wp:effectExtent l="19050" t="19050" r="19050" b="21590"/>
            <wp:docPr id="2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srcRect/>
                    <a:stretch>
                      <a:fillRect/>
                    </a:stretch>
                  </pic:blipFill>
                  <pic:spPr bwMode="auto">
                    <a:xfrm>
                      <a:off x="0" y="0"/>
                      <a:ext cx="5105400" cy="3864610"/>
                    </a:xfrm>
                    <a:prstGeom prst="rect">
                      <a:avLst/>
                    </a:prstGeom>
                    <a:noFill/>
                    <a:ln w="9525">
                      <a:solidFill>
                        <a:schemeClr val="accent1"/>
                      </a:solidFill>
                      <a:miter lim="800000"/>
                      <a:headEnd/>
                      <a:tailEnd/>
                    </a:ln>
                  </pic:spPr>
                </pic:pic>
              </a:graphicData>
            </a:graphic>
          </wp:inline>
        </w:drawing>
      </w:r>
    </w:p>
    <w:p w:rsidR="00A24554" w:rsidRDefault="00A24554" w:rsidP="000407BE">
      <w:pPr>
        <w:pStyle w:val="ListParagraph"/>
        <w:jc w:val="center"/>
      </w:pPr>
    </w:p>
    <w:p w:rsidR="00A24554" w:rsidRDefault="00A24554" w:rsidP="000407BE">
      <w:pPr>
        <w:pStyle w:val="ListParagraph"/>
        <w:jc w:val="center"/>
      </w:pPr>
      <w:r>
        <w:rPr>
          <w:noProof/>
          <w:lang w:eastAsia="id-ID"/>
        </w:rPr>
        <w:lastRenderedPageBreak/>
        <w:drawing>
          <wp:inline distT="0" distB="0" distL="0" distR="0">
            <wp:extent cx="5213985" cy="4223385"/>
            <wp:effectExtent l="19050" t="19050" r="24765" b="24765"/>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srcRect/>
                    <a:stretch>
                      <a:fillRect/>
                    </a:stretch>
                  </pic:blipFill>
                  <pic:spPr bwMode="auto">
                    <a:xfrm>
                      <a:off x="0" y="0"/>
                      <a:ext cx="5213985" cy="4223385"/>
                    </a:xfrm>
                    <a:prstGeom prst="rect">
                      <a:avLst/>
                    </a:prstGeom>
                    <a:noFill/>
                    <a:ln w="9525">
                      <a:solidFill>
                        <a:schemeClr val="accent1"/>
                      </a:solidFill>
                      <a:miter lim="800000"/>
                      <a:headEnd/>
                      <a:tailEnd/>
                    </a:ln>
                  </pic:spPr>
                </pic:pic>
              </a:graphicData>
            </a:graphic>
          </wp:inline>
        </w:drawing>
      </w:r>
    </w:p>
    <w:p w:rsidR="00C73C12" w:rsidRDefault="00C73C12" w:rsidP="00EB708D">
      <w:pPr>
        <w:pStyle w:val="ListParagraph"/>
        <w:jc w:val="both"/>
      </w:pPr>
    </w:p>
    <w:p w:rsidR="000407BE" w:rsidRDefault="000407BE" w:rsidP="00EB708D">
      <w:pPr>
        <w:pStyle w:val="ListParagraph"/>
        <w:jc w:val="both"/>
      </w:pPr>
      <w:r>
        <w:t>Kemudian</w:t>
      </w:r>
      <w:r w:rsidR="00F53DE5">
        <w:t xml:space="preserve"> input nilai kedua dengan menggunakan metode kartu kredit, lengkapi detail informasi mengenai kartu kredit pelanggan</w:t>
      </w:r>
      <w:r w:rsidR="00A22BD5">
        <w:t xml:space="preserve"> lalu klik tombol "Tambah Metode Pembayaran" </w:t>
      </w:r>
      <w:r w:rsidR="00F53DE5">
        <w:t xml:space="preserve"> seperti terlihat pada contoh gambar berikut.</w:t>
      </w:r>
    </w:p>
    <w:p w:rsidR="00F53DE5" w:rsidRDefault="00F53DE5" w:rsidP="00EB708D">
      <w:pPr>
        <w:pStyle w:val="ListParagraph"/>
        <w:jc w:val="both"/>
      </w:pPr>
    </w:p>
    <w:p w:rsidR="00F53DE5" w:rsidRDefault="000B2231" w:rsidP="00A22BD5">
      <w:pPr>
        <w:pStyle w:val="ListParagraph"/>
        <w:jc w:val="center"/>
      </w:pPr>
      <w:r>
        <w:rPr>
          <w:noProof/>
          <w:lang w:eastAsia="id-ID"/>
        </w:rPr>
        <w:lastRenderedPageBreak/>
        <w:drawing>
          <wp:inline distT="0" distB="0" distL="0" distR="0">
            <wp:extent cx="4800600" cy="4191000"/>
            <wp:effectExtent l="19050" t="19050" r="19050" b="19050"/>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a:srcRect/>
                    <a:stretch>
                      <a:fillRect/>
                    </a:stretch>
                  </pic:blipFill>
                  <pic:spPr bwMode="auto">
                    <a:xfrm>
                      <a:off x="0" y="0"/>
                      <a:ext cx="4800600" cy="4191000"/>
                    </a:xfrm>
                    <a:prstGeom prst="rect">
                      <a:avLst/>
                    </a:prstGeom>
                    <a:noFill/>
                    <a:ln w="9525">
                      <a:solidFill>
                        <a:schemeClr val="accent1"/>
                      </a:solidFill>
                      <a:miter lim="800000"/>
                      <a:headEnd/>
                      <a:tailEnd/>
                    </a:ln>
                  </pic:spPr>
                </pic:pic>
              </a:graphicData>
            </a:graphic>
          </wp:inline>
        </w:drawing>
      </w:r>
    </w:p>
    <w:p w:rsidR="000B2231" w:rsidRDefault="000B2231" w:rsidP="00A22BD5">
      <w:pPr>
        <w:pStyle w:val="ListParagraph"/>
        <w:jc w:val="center"/>
      </w:pPr>
    </w:p>
    <w:p w:rsidR="000B2231" w:rsidRDefault="000B2231" w:rsidP="00A22BD5">
      <w:pPr>
        <w:pStyle w:val="ListParagraph"/>
        <w:jc w:val="center"/>
      </w:pPr>
      <w:r>
        <w:rPr>
          <w:noProof/>
          <w:lang w:eastAsia="id-ID"/>
        </w:rPr>
        <w:drawing>
          <wp:inline distT="0" distB="0" distL="0" distR="0">
            <wp:extent cx="4735195" cy="4311015"/>
            <wp:effectExtent l="19050" t="19050" r="27305" b="13335"/>
            <wp:docPr id="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a:srcRect/>
                    <a:stretch>
                      <a:fillRect/>
                    </a:stretch>
                  </pic:blipFill>
                  <pic:spPr bwMode="auto">
                    <a:xfrm>
                      <a:off x="0" y="0"/>
                      <a:ext cx="4735195" cy="4311015"/>
                    </a:xfrm>
                    <a:prstGeom prst="rect">
                      <a:avLst/>
                    </a:prstGeom>
                    <a:noFill/>
                    <a:ln w="9525">
                      <a:solidFill>
                        <a:schemeClr val="accent1"/>
                      </a:solidFill>
                      <a:miter lim="800000"/>
                      <a:headEnd/>
                      <a:tailEnd/>
                    </a:ln>
                  </pic:spPr>
                </pic:pic>
              </a:graphicData>
            </a:graphic>
          </wp:inline>
        </w:drawing>
      </w:r>
    </w:p>
    <w:p w:rsidR="007E5D11" w:rsidRDefault="009F034A" w:rsidP="00EB708D">
      <w:pPr>
        <w:pStyle w:val="ListParagraph"/>
        <w:jc w:val="both"/>
      </w:pPr>
      <w:r>
        <w:lastRenderedPageBreak/>
        <w:t>Selanjutnya, klik tombol "Konfirmasi Pembayaran" untuk menutup/menyimpan data transaksi dan mencetak struk transaksi.</w:t>
      </w:r>
    </w:p>
    <w:p w:rsidR="00A22BD5" w:rsidRDefault="00A22BD5" w:rsidP="00EB708D">
      <w:pPr>
        <w:pStyle w:val="ListParagraph"/>
        <w:jc w:val="both"/>
      </w:pPr>
    </w:p>
    <w:p w:rsidR="000401A0" w:rsidRDefault="000401A0" w:rsidP="000401A0">
      <w:pPr>
        <w:pStyle w:val="ListParagraph"/>
        <w:jc w:val="center"/>
      </w:pPr>
      <w:r>
        <w:rPr>
          <w:noProof/>
          <w:lang w:eastAsia="id-ID"/>
        </w:rPr>
        <w:drawing>
          <wp:inline distT="0" distB="0" distL="0" distR="0">
            <wp:extent cx="4866005" cy="1339215"/>
            <wp:effectExtent l="19050" t="19050" r="10795" b="13335"/>
            <wp:docPr id="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a:srcRect/>
                    <a:stretch>
                      <a:fillRect/>
                    </a:stretch>
                  </pic:blipFill>
                  <pic:spPr bwMode="auto">
                    <a:xfrm>
                      <a:off x="0" y="0"/>
                      <a:ext cx="4866005" cy="1339215"/>
                    </a:xfrm>
                    <a:prstGeom prst="rect">
                      <a:avLst/>
                    </a:prstGeom>
                    <a:noFill/>
                    <a:ln w="9525">
                      <a:solidFill>
                        <a:schemeClr val="accent1"/>
                      </a:solidFill>
                      <a:miter lim="800000"/>
                      <a:headEnd/>
                      <a:tailEnd/>
                    </a:ln>
                  </pic:spPr>
                </pic:pic>
              </a:graphicData>
            </a:graphic>
          </wp:inline>
        </w:drawing>
      </w:r>
    </w:p>
    <w:p w:rsidR="000401A0" w:rsidRDefault="000401A0" w:rsidP="000401A0">
      <w:pPr>
        <w:pStyle w:val="ListParagraph"/>
        <w:jc w:val="center"/>
      </w:pPr>
    </w:p>
    <w:p w:rsidR="000401A0" w:rsidRDefault="000401A0" w:rsidP="000401A0">
      <w:pPr>
        <w:pStyle w:val="ListParagraph"/>
        <w:ind w:left="0"/>
        <w:jc w:val="center"/>
      </w:pPr>
      <w:r>
        <w:rPr>
          <w:noProof/>
          <w:lang w:eastAsia="id-ID"/>
        </w:rPr>
        <w:drawing>
          <wp:inline distT="0" distB="0" distL="0" distR="0">
            <wp:extent cx="6338207" cy="2890684"/>
            <wp:effectExtent l="19050" t="19050" r="24493" b="23966"/>
            <wp:docPr id="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a:srcRect/>
                    <a:stretch>
                      <a:fillRect/>
                    </a:stretch>
                  </pic:blipFill>
                  <pic:spPr bwMode="auto">
                    <a:xfrm>
                      <a:off x="0" y="0"/>
                      <a:ext cx="6341379" cy="2892130"/>
                    </a:xfrm>
                    <a:prstGeom prst="rect">
                      <a:avLst/>
                    </a:prstGeom>
                    <a:noFill/>
                    <a:ln w="9525">
                      <a:solidFill>
                        <a:schemeClr val="accent1"/>
                      </a:solidFill>
                      <a:miter lim="800000"/>
                      <a:headEnd/>
                      <a:tailEnd/>
                    </a:ln>
                  </pic:spPr>
                </pic:pic>
              </a:graphicData>
            </a:graphic>
          </wp:inline>
        </w:drawing>
      </w:r>
    </w:p>
    <w:p w:rsidR="00A22BD5" w:rsidRDefault="00A22BD5" w:rsidP="00EB708D">
      <w:pPr>
        <w:pStyle w:val="ListParagraph"/>
        <w:jc w:val="both"/>
      </w:pPr>
    </w:p>
    <w:p w:rsidR="000401A0" w:rsidRDefault="000401A0" w:rsidP="00EB708D">
      <w:pPr>
        <w:pStyle w:val="ListParagraph"/>
        <w:jc w:val="both"/>
      </w:pPr>
    </w:p>
    <w:p w:rsidR="001E22D4" w:rsidRDefault="00B7726F" w:rsidP="001E22D4">
      <w:pPr>
        <w:pStyle w:val="Heading3"/>
        <w:numPr>
          <w:ilvl w:val="2"/>
          <w:numId w:val="1"/>
        </w:numPr>
        <w:ind w:left="720"/>
      </w:pPr>
      <w:r>
        <w:t>Daftar Tamu</w:t>
      </w:r>
    </w:p>
    <w:p w:rsidR="001E22D4" w:rsidRDefault="001E22D4" w:rsidP="001E22D4">
      <w:pPr>
        <w:ind w:left="720"/>
        <w:jc w:val="both"/>
      </w:pPr>
    </w:p>
    <w:p w:rsidR="003329CD" w:rsidRDefault="00554D6D" w:rsidP="001E22D4">
      <w:pPr>
        <w:ind w:left="720"/>
        <w:jc w:val="both"/>
      </w:pPr>
      <w:r>
        <w:t>Sub-menu Daftar</w:t>
      </w:r>
      <w:r w:rsidR="00963CA6">
        <w:t xml:space="preserve"> </w:t>
      </w:r>
      <w:r>
        <w:t xml:space="preserve">Tamu adalah </w:t>
      </w:r>
      <w:r w:rsidR="00EC6AD9">
        <w:t xml:space="preserve">daftar data tamu/pelanggan yang belum membayar dan masih dalam daftar antrian </w:t>
      </w:r>
      <w:r w:rsidR="005E4EB1">
        <w:t xml:space="preserve">pekerjaan (sedang dilayani) </w:t>
      </w:r>
      <w:r w:rsidR="00EC6AD9">
        <w:t xml:space="preserve">di sistem, ketika pelanggan </w:t>
      </w:r>
      <w:r w:rsidR="003329CD">
        <w:t xml:space="preserve">sudah selesai dilayani dan ingin membayar </w:t>
      </w:r>
      <w:r w:rsidR="002F2501">
        <w:t xml:space="preserve">transaksi </w:t>
      </w:r>
      <w:r w:rsidR="003329CD">
        <w:t xml:space="preserve">maka data tamu tersebut akan "dikeluarkan" oleh sistem dan sudah masuk menjadi transaksi resmi </w:t>
      </w:r>
      <w:r w:rsidR="008D363A">
        <w:t xml:space="preserve">(laporan) </w:t>
      </w:r>
      <w:r w:rsidR="003329CD">
        <w:t>di dalam sistem.</w:t>
      </w:r>
      <w:r w:rsidR="00EC6AD9">
        <w:t xml:space="preserve"> </w:t>
      </w:r>
    </w:p>
    <w:p w:rsidR="001E22D4" w:rsidRDefault="005C4586" w:rsidP="001E22D4">
      <w:pPr>
        <w:ind w:left="720"/>
        <w:jc w:val="both"/>
      </w:pPr>
      <w:r>
        <w:t>Untuk membuka form daftar tamu k</w:t>
      </w:r>
      <w:r w:rsidR="001E22D4">
        <w:t xml:space="preserve">lik </w:t>
      </w:r>
      <w:r>
        <w:t xml:space="preserve">sub-menu </w:t>
      </w:r>
      <w:r w:rsidR="001E22D4">
        <w:t>“</w:t>
      </w:r>
      <w:r>
        <w:t>Daftar Tamu</w:t>
      </w:r>
      <w:r w:rsidR="001E22D4">
        <w:t>”</w:t>
      </w:r>
      <w:r>
        <w:t xml:space="preserve"> kemudian akan muncul form </w:t>
      </w:r>
      <w:r w:rsidRPr="009B0090">
        <w:rPr>
          <w:i/>
        </w:rPr>
        <w:t xml:space="preserve">index </w:t>
      </w:r>
      <w:r w:rsidR="009B0090" w:rsidRPr="009B0090">
        <w:rPr>
          <w:i/>
        </w:rPr>
        <w:t>list</w:t>
      </w:r>
      <w:r w:rsidR="009B0090">
        <w:t xml:space="preserve"> </w:t>
      </w:r>
      <w:r>
        <w:t>seperti berikut</w:t>
      </w:r>
      <w:r w:rsidR="001E22D4">
        <w:t>.</w:t>
      </w:r>
    </w:p>
    <w:p w:rsidR="00331D8E" w:rsidRDefault="006777F9" w:rsidP="009911BF">
      <w:pPr>
        <w:jc w:val="center"/>
      </w:pPr>
      <w:r>
        <w:rPr>
          <w:noProof/>
          <w:lang w:eastAsia="id-ID"/>
        </w:rPr>
        <w:lastRenderedPageBreak/>
        <w:drawing>
          <wp:inline distT="0" distB="0" distL="0" distR="0">
            <wp:extent cx="6441519" cy="1371600"/>
            <wp:effectExtent l="19050" t="19050" r="16431" b="19050"/>
            <wp:docPr id="7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0"/>
                    <a:srcRect/>
                    <a:stretch>
                      <a:fillRect/>
                    </a:stretch>
                  </pic:blipFill>
                  <pic:spPr bwMode="auto">
                    <a:xfrm>
                      <a:off x="0" y="0"/>
                      <a:ext cx="6441519" cy="1371600"/>
                    </a:xfrm>
                    <a:prstGeom prst="rect">
                      <a:avLst/>
                    </a:prstGeom>
                    <a:noFill/>
                    <a:ln w="9525">
                      <a:solidFill>
                        <a:schemeClr val="accent1"/>
                      </a:solidFill>
                      <a:miter lim="800000"/>
                      <a:headEnd/>
                      <a:tailEnd/>
                    </a:ln>
                  </pic:spPr>
                </pic:pic>
              </a:graphicData>
            </a:graphic>
          </wp:inline>
        </w:drawing>
      </w:r>
    </w:p>
    <w:p w:rsidR="00360B43" w:rsidRDefault="000C23CD" w:rsidP="00EA466B">
      <w:pPr>
        <w:pStyle w:val="ListParagraph"/>
        <w:jc w:val="both"/>
      </w:pPr>
      <w:r>
        <w:t xml:space="preserve">Data pada form </w:t>
      </w:r>
      <w:r w:rsidR="00117746">
        <w:t>(</w:t>
      </w:r>
      <w:r w:rsidR="00901789" w:rsidRPr="00E025CD">
        <w:rPr>
          <w:i/>
        </w:rPr>
        <w:t>index</w:t>
      </w:r>
      <w:r w:rsidR="00E025CD" w:rsidRPr="00E025CD">
        <w:rPr>
          <w:i/>
        </w:rPr>
        <w:t xml:space="preserve"> list</w:t>
      </w:r>
      <w:r w:rsidR="00117746">
        <w:t>)</w:t>
      </w:r>
      <w:r w:rsidR="00901789">
        <w:t xml:space="preserve"> </w:t>
      </w:r>
      <w:r>
        <w:t xml:space="preserve">daftar tamu diatas </w:t>
      </w:r>
      <w:r w:rsidR="00D95FA0">
        <w:t xml:space="preserve">data </w:t>
      </w:r>
      <w:r>
        <w:t xml:space="preserve">akan ditampilkan berurutan dari yang datang paling </w:t>
      </w:r>
      <w:r w:rsidR="00710906">
        <w:t>akhir</w:t>
      </w:r>
      <w:r>
        <w:t xml:space="preserve"> sampai yang </w:t>
      </w:r>
      <w:r w:rsidR="00710906">
        <w:t xml:space="preserve">datang paling </w:t>
      </w:r>
      <w:r>
        <w:t>pertama</w:t>
      </w:r>
      <w:r w:rsidR="00710906">
        <w:t xml:space="preserve">, jadi pelanggan yang pertama dilayani </w:t>
      </w:r>
      <w:r w:rsidR="00C962F4">
        <w:t>akan diurutkan paling bawah, sedangkan pelanggan yang baru datang akan berada pada posisi pertama pada daftar, begitu seterusnya</w:t>
      </w:r>
      <w:r>
        <w:t>.</w:t>
      </w:r>
      <w:r w:rsidR="00CA66DF">
        <w:t xml:space="preserve"> </w:t>
      </w:r>
      <w:r w:rsidR="007F3796">
        <w:t>Untuk mengubah pengurutan klik pada salah satu label (header) kolom yang diinginkan.</w:t>
      </w:r>
    </w:p>
    <w:p w:rsidR="001D3529" w:rsidRDefault="001D3529" w:rsidP="00EA466B">
      <w:pPr>
        <w:pStyle w:val="ListParagraph"/>
        <w:jc w:val="both"/>
      </w:pPr>
    </w:p>
    <w:p w:rsidR="001D3529" w:rsidRDefault="001D3529" w:rsidP="00EA466B">
      <w:pPr>
        <w:pStyle w:val="ListParagraph"/>
        <w:jc w:val="both"/>
      </w:pPr>
      <w:r>
        <w:t xml:space="preserve">Untuk melihat detail transaksi tamu klik tombol view </w:t>
      </w:r>
      <w:r>
        <w:rPr>
          <w:noProof/>
          <w:lang w:eastAsia="id-ID"/>
        </w:rPr>
        <w:drawing>
          <wp:inline distT="0" distB="0" distL="0" distR="0">
            <wp:extent cx="97790" cy="120015"/>
            <wp:effectExtent l="19050" t="0" r="0" b="0"/>
            <wp:docPr id="2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pada kolom "Actions", kemudian sistem akan membuka form cash register</w:t>
      </w:r>
      <w:r w:rsidR="00B913A1">
        <w:t xml:space="preserve"> untuk menampilkan detail/rincian transaksi</w:t>
      </w:r>
      <w:r>
        <w:t xml:space="preserve"> dan bisa dilanjutkan dengan prosedur pembayaran untuk menutup transaksi tamu atau pelanggan tersebut.</w:t>
      </w:r>
    </w:p>
    <w:p w:rsidR="00114A84" w:rsidRDefault="00114A84" w:rsidP="00EA466B">
      <w:pPr>
        <w:pStyle w:val="ListParagraph"/>
        <w:jc w:val="both"/>
      </w:pPr>
    </w:p>
    <w:p w:rsidR="007F2E1A" w:rsidRDefault="00B7726F" w:rsidP="007F2E1A">
      <w:pPr>
        <w:pStyle w:val="Heading3"/>
        <w:numPr>
          <w:ilvl w:val="2"/>
          <w:numId w:val="1"/>
        </w:numPr>
        <w:ind w:left="720"/>
      </w:pPr>
      <w:r>
        <w:t>Verifikasi Prestasi Karyawan</w:t>
      </w:r>
    </w:p>
    <w:p w:rsidR="007F2E1A" w:rsidRDefault="007F2E1A" w:rsidP="007F2E1A">
      <w:pPr>
        <w:ind w:left="720"/>
        <w:jc w:val="both"/>
      </w:pPr>
    </w:p>
    <w:p w:rsidR="002678D5" w:rsidRDefault="002678D5" w:rsidP="002678D5">
      <w:pPr>
        <w:ind w:left="720"/>
        <w:jc w:val="both"/>
      </w:pPr>
      <w:r>
        <w:t xml:space="preserve">Sub-menu Verifikasi Prestasi Karyawan </w:t>
      </w:r>
      <w:r w:rsidR="002C02E5">
        <w:t>berfungsi untuk memverifikasi atau mensahkan perolehan prestasi/komisi karyawan untuk setiap transaksi pelanggan, selain mensahkan juga berfungsi untuk mengedit data prestasi karyawan apabila diperlukan</w:t>
      </w:r>
      <w:r>
        <w:t xml:space="preserve">. </w:t>
      </w:r>
    </w:p>
    <w:p w:rsidR="002678D5" w:rsidRDefault="002678D5" w:rsidP="002678D5">
      <w:pPr>
        <w:ind w:left="720"/>
        <w:jc w:val="both"/>
      </w:pPr>
      <w:r>
        <w:t xml:space="preserve">Untuk membuka form </w:t>
      </w:r>
      <w:r w:rsidR="00605FAA">
        <w:t>verifikasi prestasi karyawan</w:t>
      </w:r>
      <w:r>
        <w:t xml:space="preserve"> klik sub-menu “</w:t>
      </w:r>
      <w:r w:rsidR="00605FAA">
        <w:t>Verifikasi Prestasi Karyawan</w:t>
      </w:r>
      <w:r>
        <w:t xml:space="preserve">” kemudian akan muncul form </w:t>
      </w:r>
      <w:r w:rsidR="00E95955">
        <w:t>(</w:t>
      </w:r>
      <w:r w:rsidRPr="009B0090">
        <w:rPr>
          <w:i/>
        </w:rPr>
        <w:t>index list</w:t>
      </w:r>
      <w:r w:rsidR="00E95955">
        <w:t>)</w:t>
      </w:r>
      <w:r>
        <w:t xml:space="preserve"> seperti berikut.</w:t>
      </w:r>
      <w:r w:rsidR="00127DA3">
        <w:tab/>
      </w:r>
    </w:p>
    <w:p w:rsidR="002678D5" w:rsidRDefault="002E794A" w:rsidP="002678D5">
      <w:pPr>
        <w:jc w:val="center"/>
      </w:pPr>
      <w:r>
        <w:rPr>
          <w:noProof/>
          <w:lang w:eastAsia="id-ID"/>
        </w:rPr>
        <w:drawing>
          <wp:inline distT="0" distB="0" distL="0" distR="0">
            <wp:extent cx="6442075" cy="1996137"/>
            <wp:effectExtent l="19050" t="19050" r="15875" b="23163"/>
            <wp:docPr id="7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
                    <a:srcRect/>
                    <a:stretch>
                      <a:fillRect/>
                    </a:stretch>
                  </pic:blipFill>
                  <pic:spPr bwMode="auto">
                    <a:xfrm>
                      <a:off x="0" y="0"/>
                      <a:ext cx="6453695" cy="1999738"/>
                    </a:xfrm>
                    <a:prstGeom prst="rect">
                      <a:avLst/>
                    </a:prstGeom>
                    <a:noFill/>
                    <a:ln w="9525">
                      <a:solidFill>
                        <a:schemeClr val="accent1"/>
                      </a:solidFill>
                      <a:miter lim="800000"/>
                      <a:headEnd/>
                      <a:tailEnd/>
                    </a:ln>
                  </pic:spPr>
                </pic:pic>
              </a:graphicData>
            </a:graphic>
          </wp:inline>
        </w:drawing>
      </w:r>
    </w:p>
    <w:p w:rsidR="002678D5" w:rsidRDefault="002678D5" w:rsidP="002678D5">
      <w:pPr>
        <w:pStyle w:val="ListParagraph"/>
        <w:jc w:val="both"/>
      </w:pPr>
      <w:r>
        <w:t xml:space="preserve">Data pada form </w:t>
      </w:r>
      <w:r w:rsidR="00B641F7">
        <w:t>verifikasi prestasi karyawan</w:t>
      </w:r>
      <w:r>
        <w:t xml:space="preserve"> diatas data akan ditampilkan berurutan </w:t>
      </w:r>
      <w:r w:rsidR="00B641F7">
        <w:t>berdasarkan nomor transaksi</w:t>
      </w:r>
      <w:r>
        <w:t xml:space="preserve">. </w:t>
      </w:r>
      <w:r w:rsidR="003A4242">
        <w:t>Untuk memfilter data berdasarkan kolom "Tgl. Transaksi", inputkan tanggal pada kolom yang tersedia dengan format "dd-mm-yyyy" yaitu</w:t>
      </w:r>
      <w:r w:rsidR="003A50E1">
        <w:t>:</w:t>
      </w:r>
      <w:r w:rsidR="003A4242">
        <w:t xml:space="preserve"> 2 digit hari - 2 digit bulan - 4 digit tahun. </w:t>
      </w:r>
      <w:r w:rsidR="006E450A">
        <w:t xml:space="preserve">Untuk kolom-kolom yang lain juga sama caranya, apabila ingin </w:t>
      </w:r>
      <w:r w:rsidR="006E450A">
        <w:lastRenderedPageBreak/>
        <w:t>memfilter data berdasarkan salah satu kolom yang diinginkan</w:t>
      </w:r>
      <w:r w:rsidR="00AC463F">
        <w:t>, misalnya berdasarkan nama layanan, nama pekerjaan, d</w:t>
      </w:r>
      <w:r w:rsidR="00367EEF">
        <w:t>st</w:t>
      </w:r>
      <w:r w:rsidR="006E450A">
        <w:t>.</w:t>
      </w:r>
    </w:p>
    <w:p w:rsidR="00593D5C" w:rsidRDefault="00593D5C" w:rsidP="002678D5">
      <w:pPr>
        <w:pStyle w:val="ListParagraph"/>
        <w:jc w:val="both"/>
      </w:pPr>
    </w:p>
    <w:p w:rsidR="00593D5C" w:rsidRDefault="00593D5C" w:rsidP="002678D5">
      <w:pPr>
        <w:pStyle w:val="ListParagraph"/>
        <w:jc w:val="both"/>
      </w:pPr>
      <w:r>
        <w:t xml:space="preserve">Untuk kolom "Status", apabila nama karyawan yang mengerjakan belum diisi maka tombol edit </w:t>
      </w:r>
      <w:r>
        <w:rPr>
          <w:noProof/>
          <w:lang w:eastAsia="id-ID"/>
        </w:rPr>
        <w:drawing>
          <wp:inline distT="0" distB="0" distL="0" distR="0">
            <wp:extent cx="207010" cy="196215"/>
            <wp:effectExtent l="19050" t="0" r="2540" b="0"/>
            <wp:docPr id="8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3"/>
                    <a:srcRect/>
                    <a:stretch>
                      <a:fillRect/>
                    </a:stretch>
                  </pic:blipFill>
                  <pic:spPr bwMode="auto">
                    <a:xfrm>
                      <a:off x="0" y="0"/>
                      <a:ext cx="207010" cy="196215"/>
                    </a:xfrm>
                    <a:prstGeom prst="rect">
                      <a:avLst/>
                    </a:prstGeom>
                    <a:noFill/>
                    <a:ln w="9525">
                      <a:noFill/>
                      <a:miter lim="800000"/>
                      <a:headEnd/>
                      <a:tailEnd/>
                    </a:ln>
                  </pic:spPr>
                </pic:pic>
              </a:graphicData>
            </a:graphic>
          </wp:inline>
        </w:drawing>
      </w:r>
      <w:r>
        <w:t xml:space="preserve"> tidak akan muncul. Untuk mensahkan prestasi karyawan caranya adalah klik tombol edit </w:t>
      </w:r>
      <w:r>
        <w:rPr>
          <w:noProof/>
          <w:lang w:eastAsia="id-ID"/>
        </w:rPr>
        <w:drawing>
          <wp:inline distT="0" distB="0" distL="0" distR="0">
            <wp:extent cx="207010" cy="196215"/>
            <wp:effectExtent l="19050" t="0" r="2540" b="0"/>
            <wp:docPr id="8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a:srcRect/>
                    <a:stretch>
                      <a:fillRect/>
                    </a:stretch>
                  </pic:blipFill>
                  <pic:spPr bwMode="auto">
                    <a:xfrm>
                      <a:off x="0" y="0"/>
                      <a:ext cx="207010" cy="196215"/>
                    </a:xfrm>
                    <a:prstGeom prst="rect">
                      <a:avLst/>
                    </a:prstGeom>
                    <a:noFill/>
                    <a:ln w="9525">
                      <a:noFill/>
                      <a:miter lim="800000"/>
                      <a:headEnd/>
                      <a:tailEnd/>
                    </a:ln>
                  </pic:spPr>
                </pic:pic>
              </a:graphicData>
            </a:graphic>
          </wp:inline>
        </w:drawing>
      </w:r>
      <w:r>
        <w:t xml:space="preserve"> lalu pilih "APPROVE"</w:t>
      </w:r>
      <w:r w:rsidR="006003DC">
        <w:t>, selanjutnya data akan sah dan akan muncul nantinya di laporan prestasi/komisi karyawan. Sebaliknya, jika yang dipilih "UNAPPROVE" maka data tidak sah dan tidak akan muncul dilaporan prestasi/komisi karyawan.</w:t>
      </w:r>
    </w:p>
    <w:p w:rsidR="006003DC" w:rsidRDefault="006003DC" w:rsidP="002678D5">
      <w:pPr>
        <w:pStyle w:val="ListParagraph"/>
        <w:jc w:val="both"/>
      </w:pPr>
    </w:p>
    <w:p w:rsidR="006003DC" w:rsidRDefault="006E0B81" w:rsidP="002678D5">
      <w:pPr>
        <w:pStyle w:val="ListParagraph"/>
        <w:jc w:val="both"/>
      </w:pPr>
      <w:r>
        <w:t xml:space="preserve">Untuk mengisi nama karyawan yang mengerjakan pekerjaan layanan, klik tombol edit </w:t>
      </w:r>
      <w:r>
        <w:rPr>
          <w:noProof/>
          <w:lang w:eastAsia="id-ID"/>
        </w:rPr>
        <w:drawing>
          <wp:inline distT="0" distB="0" distL="0" distR="0">
            <wp:extent cx="97790" cy="120015"/>
            <wp:effectExtent l="19050" t="0" r="0" b="0"/>
            <wp:docPr id="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4"/>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pada kolom "Actions"</w:t>
      </w:r>
      <w:r w:rsidR="00F03190">
        <w:t xml:space="preserve"> selanjutnya akan muncul form </w:t>
      </w:r>
      <w:r w:rsidR="003E3373">
        <w:t>"Add/Edit Item" seperti terlihat pada gambar berikut.</w:t>
      </w:r>
    </w:p>
    <w:p w:rsidR="003E3373" w:rsidRDefault="003E3373" w:rsidP="002678D5">
      <w:pPr>
        <w:pStyle w:val="ListParagraph"/>
        <w:jc w:val="both"/>
      </w:pPr>
    </w:p>
    <w:p w:rsidR="003E3373" w:rsidRDefault="00EB35F0" w:rsidP="00EB35F0">
      <w:pPr>
        <w:pStyle w:val="ListParagraph"/>
        <w:jc w:val="center"/>
      </w:pPr>
      <w:r w:rsidRPr="00EB35F0">
        <w:rPr>
          <w:noProof/>
          <w:lang w:eastAsia="id-ID"/>
        </w:rPr>
        <w:drawing>
          <wp:inline distT="0" distB="0" distL="0" distR="0">
            <wp:extent cx="4398010" cy="3570605"/>
            <wp:effectExtent l="19050" t="19050" r="21590" b="10795"/>
            <wp:docPr id="8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srcRect/>
                    <a:stretch>
                      <a:fillRect/>
                    </a:stretch>
                  </pic:blipFill>
                  <pic:spPr bwMode="auto">
                    <a:xfrm>
                      <a:off x="0" y="0"/>
                      <a:ext cx="4398010" cy="3570605"/>
                    </a:xfrm>
                    <a:prstGeom prst="rect">
                      <a:avLst/>
                    </a:prstGeom>
                    <a:noFill/>
                    <a:ln w="9525">
                      <a:solidFill>
                        <a:schemeClr val="accent1"/>
                      </a:solidFill>
                      <a:miter lim="800000"/>
                      <a:headEnd/>
                      <a:tailEnd/>
                    </a:ln>
                  </pic:spPr>
                </pic:pic>
              </a:graphicData>
            </a:graphic>
          </wp:inline>
        </w:drawing>
      </w:r>
    </w:p>
    <w:p w:rsidR="002678D5" w:rsidRDefault="002678D5" w:rsidP="002678D5">
      <w:pPr>
        <w:pStyle w:val="ListParagraph"/>
        <w:jc w:val="both"/>
      </w:pPr>
    </w:p>
    <w:p w:rsidR="00EB35F0" w:rsidRDefault="004A5A57" w:rsidP="002678D5">
      <w:pPr>
        <w:pStyle w:val="ListParagraph"/>
        <w:jc w:val="both"/>
      </w:pPr>
      <w:r>
        <w:t>Lakukan pengisian nama-nama karyawan dimana untuk detail penjelasannya sama dengan yang ada di pembahasan sub-menu "Cash Register" sebelumnya.</w:t>
      </w:r>
      <w:r w:rsidR="00741899">
        <w:t xml:space="preserve"> Setelah diisi, tombol edit </w:t>
      </w:r>
      <w:r w:rsidR="00741899" w:rsidRPr="00741899">
        <w:rPr>
          <w:noProof/>
          <w:lang w:eastAsia="id-ID"/>
        </w:rPr>
        <w:drawing>
          <wp:inline distT="0" distB="0" distL="0" distR="0">
            <wp:extent cx="207010" cy="196215"/>
            <wp:effectExtent l="19050" t="0" r="2540" b="0"/>
            <wp:docPr id="9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a:srcRect/>
                    <a:stretch>
                      <a:fillRect/>
                    </a:stretch>
                  </pic:blipFill>
                  <pic:spPr bwMode="auto">
                    <a:xfrm>
                      <a:off x="0" y="0"/>
                      <a:ext cx="207010" cy="196215"/>
                    </a:xfrm>
                    <a:prstGeom prst="rect">
                      <a:avLst/>
                    </a:prstGeom>
                    <a:noFill/>
                    <a:ln w="9525">
                      <a:noFill/>
                      <a:miter lim="800000"/>
                      <a:headEnd/>
                      <a:tailEnd/>
                    </a:ln>
                  </pic:spPr>
                </pic:pic>
              </a:graphicData>
            </a:graphic>
          </wp:inline>
        </w:drawing>
      </w:r>
      <w:r w:rsidR="00741899">
        <w:t xml:space="preserve"> pada kolom "Status" akan muncul dan baru boleh diisi dengan sah/tidak sah.</w:t>
      </w:r>
    </w:p>
    <w:p w:rsidR="00EB35F0" w:rsidRDefault="00EB35F0" w:rsidP="002678D5">
      <w:pPr>
        <w:pStyle w:val="ListParagraph"/>
        <w:jc w:val="both"/>
      </w:pPr>
    </w:p>
    <w:p w:rsidR="002678D5" w:rsidRDefault="002678D5" w:rsidP="002678D5">
      <w:pPr>
        <w:pStyle w:val="ListParagraph"/>
        <w:jc w:val="both"/>
      </w:pPr>
      <w:r>
        <w:t xml:space="preserve">Untuk melihat detail transaksi tamu klik tombol view </w:t>
      </w:r>
      <w:r>
        <w:rPr>
          <w:noProof/>
          <w:lang w:eastAsia="id-ID"/>
        </w:rPr>
        <w:drawing>
          <wp:inline distT="0" distB="0" distL="0" distR="0">
            <wp:extent cx="97790" cy="120015"/>
            <wp:effectExtent l="19050" t="0" r="0" b="0"/>
            <wp:docPr id="2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pada kolom "Actions", kemudian sistem akan membuka form cash register untuk menampilkan detail/rincian transaksi dan bisa dilanjutkan dengan prosedur pembayaran untuk menutup transaksi tamu atau pelanggan tersebut.</w:t>
      </w:r>
    </w:p>
    <w:p w:rsidR="00083A05" w:rsidRDefault="00083A05" w:rsidP="002678D5">
      <w:pPr>
        <w:pStyle w:val="ListParagraph"/>
        <w:jc w:val="both"/>
      </w:pPr>
    </w:p>
    <w:p w:rsidR="00083A05" w:rsidRDefault="00083A05" w:rsidP="00083A05">
      <w:pPr>
        <w:pStyle w:val="Heading3"/>
        <w:numPr>
          <w:ilvl w:val="2"/>
          <w:numId w:val="1"/>
        </w:numPr>
        <w:ind w:left="720"/>
      </w:pPr>
      <w:r>
        <w:t>Pemakaian Suplemen  &amp; Obat</w:t>
      </w:r>
    </w:p>
    <w:p w:rsidR="00083A05" w:rsidRDefault="00083A05" w:rsidP="00083A05">
      <w:pPr>
        <w:ind w:left="720"/>
        <w:jc w:val="both"/>
      </w:pPr>
    </w:p>
    <w:p w:rsidR="00083A05" w:rsidRDefault="00083A05" w:rsidP="00083A05">
      <w:pPr>
        <w:ind w:left="720"/>
        <w:jc w:val="both"/>
      </w:pPr>
      <w:r>
        <w:lastRenderedPageBreak/>
        <w:t xml:space="preserve">Sub-menu </w:t>
      </w:r>
      <w:r w:rsidR="00DD4D5B">
        <w:t>Pemakaian Suplemen &amp; Obat</w:t>
      </w:r>
      <w:r>
        <w:t xml:space="preserve"> berfungsi untuk</w:t>
      </w:r>
      <w:r w:rsidR="00916879">
        <w:t xml:space="preserve"> me-</w:t>
      </w:r>
      <w:r w:rsidR="00916879" w:rsidRPr="00E43731">
        <w:rPr>
          <w:i/>
        </w:rPr>
        <w:t>review</w:t>
      </w:r>
      <w:r w:rsidR="00916879">
        <w:t xml:space="preserve"> (meninjau ulang) dan memvalidasi pemakaian dosis suplemen dan obat per transaksi per layanan</w:t>
      </w:r>
      <w:r>
        <w:t>.</w:t>
      </w:r>
      <w:r w:rsidR="00916879">
        <w:t xml:space="preserve"> Apabila ada yang masih belum valid maka data pemakaian masih bisa diubah-ubah dengan syarat sisa stoknya masih cukup. </w:t>
      </w:r>
      <w:r>
        <w:t xml:space="preserve"> </w:t>
      </w:r>
    </w:p>
    <w:p w:rsidR="00083A05" w:rsidRDefault="00083A05" w:rsidP="00083A05">
      <w:pPr>
        <w:ind w:left="720"/>
        <w:jc w:val="both"/>
      </w:pPr>
      <w:r>
        <w:t xml:space="preserve">Untuk membuka form </w:t>
      </w:r>
      <w:r w:rsidR="00A90754">
        <w:t>pemakaian supemen dan obat</w:t>
      </w:r>
      <w:r>
        <w:t xml:space="preserve"> klik sub-menu “</w:t>
      </w:r>
      <w:r w:rsidR="00A90754">
        <w:t>Pemakaian Suplemen &amp; Obat</w:t>
      </w:r>
      <w:r>
        <w:t>” kemudian akan muncul form (</w:t>
      </w:r>
      <w:r w:rsidRPr="009B0090">
        <w:rPr>
          <w:i/>
        </w:rPr>
        <w:t>index list</w:t>
      </w:r>
      <w:r>
        <w:t>) seperti berikut.</w:t>
      </w:r>
      <w:r>
        <w:tab/>
      </w:r>
    </w:p>
    <w:p w:rsidR="00083A05" w:rsidRDefault="006E2453" w:rsidP="00083A05">
      <w:pPr>
        <w:jc w:val="center"/>
      </w:pPr>
      <w:r>
        <w:rPr>
          <w:noProof/>
          <w:lang w:eastAsia="id-ID"/>
        </w:rPr>
        <w:drawing>
          <wp:inline distT="0" distB="0" distL="0" distR="0">
            <wp:extent cx="6425293" cy="2088559"/>
            <wp:effectExtent l="19050" t="19050" r="13607" b="25991"/>
            <wp:docPr id="3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5"/>
                    <a:srcRect/>
                    <a:stretch>
                      <a:fillRect/>
                    </a:stretch>
                  </pic:blipFill>
                  <pic:spPr bwMode="auto">
                    <a:xfrm>
                      <a:off x="0" y="0"/>
                      <a:ext cx="6424354" cy="2088254"/>
                    </a:xfrm>
                    <a:prstGeom prst="rect">
                      <a:avLst/>
                    </a:prstGeom>
                    <a:noFill/>
                    <a:ln w="9525">
                      <a:solidFill>
                        <a:schemeClr val="accent1"/>
                      </a:solidFill>
                      <a:miter lim="800000"/>
                      <a:headEnd/>
                      <a:tailEnd/>
                    </a:ln>
                  </pic:spPr>
                </pic:pic>
              </a:graphicData>
            </a:graphic>
          </wp:inline>
        </w:drawing>
      </w:r>
    </w:p>
    <w:p w:rsidR="00083A05" w:rsidRDefault="00083A05" w:rsidP="00083A05">
      <w:pPr>
        <w:pStyle w:val="ListParagraph"/>
        <w:jc w:val="both"/>
      </w:pPr>
      <w:r>
        <w:t xml:space="preserve">Data pada form </w:t>
      </w:r>
      <w:r w:rsidR="006C0481">
        <w:t>pemakaian supemen dan obat</w:t>
      </w:r>
      <w:r>
        <w:t xml:space="preserve"> diatas data akan ditampilkan berurutan berdasarkan nomor transaksi. Untuk memfilter data berdasarkan kolom "Tgl. Transaksi", inputkan tanggal pada kolom yang tersedia dengan format "dd-mm-yyyy" yaitu: 2 digit hari - 2 digit bulan - 4 digit tahun. Untuk kolom-kolom yang lain juga sama caranya, apabila ingin memfilter data berdasarkan salah satu kolom yang diinginkan, misalnya berdasarkan nama layanan, nama </w:t>
      </w:r>
      <w:r w:rsidR="006D19D8">
        <w:t>suplemen/obat</w:t>
      </w:r>
      <w:r>
        <w:t>, dst.</w:t>
      </w:r>
    </w:p>
    <w:p w:rsidR="00083A05" w:rsidRDefault="00083A05" w:rsidP="00083A05">
      <w:pPr>
        <w:pStyle w:val="ListParagraph"/>
        <w:jc w:val="both"/>
      </w:pPr>
    </w:p>
    <w:p w:rsidR="00083A05" w:rsidRDefault="00083A05" w:rsidP="00083A05">
      <w:pPr>
        <w:pStyle w:val="ListParagraph"/>
        <w:jc w:val="both"/>
      </w:pPr>
      <w:r>
        <w:t>Untuk kolom "</w:t>
      </w:r>
      <w:r w:rsidR="000F4B2F">
        <w:t>Total Qty. Dosis</w:t>
      </w:r>
      <w:r>
        <w:t>"</w:t>
      </w:r>
      <w:r w:rsidR="000F4B2F">
        <w:t xml:space="preserve"> nilainya diperoleh dari hasil perkalian antara kolom "Qty. Dosis" dan "Qty. Trx."</w:t>
      </w:r>
      <w:r>
        <w:t>.</w:t>
      </w:r>
    </w:p>
    <w:p w:rsidR="00083A05" w:rsidRDefault="00083A05" w:rsidP="00083A05">
      <w:pPr>
        <w:pStyle w:val="ListParagraph"/>
        <w:jc w:val="both"/>
      </w:pPr>
    </w:p>
    <w:p w:rsidR="009D0B11" w:rsidRDefault="009D0B11" w:rsidP="00083A05">
      <w:pPr>
        <w:pStyle w:val="ListParagraph"/>
        <w:jc w:val="both"/>
      </w:pPr>
      <w:r>
        <w:t xml:space="preserve">Untuk </w:t>
      </w:r>
      <w:r w:rsidR="00B1300D">
        <w:t>menambah item suplemen atau obat, klik tombol "Add New Sub-Item" pada kolom "Nama Layanan"</w:t>
      </w:r>
      <w:r w:rsidR="00164CF4">
        <w:t xml:space="preserve"> kemudian</w:t>
      </w:r>
      <w:r w:rsidR="00F13AA2">
        <w:t xml:space="preserve"> </w:t>
      </w:r>
      <w:r w:rsidR="008F339A">
        <w:t xml:space="preserve">akan muncul form "Add/Edit Item" lalu </w:t>
      </w:r>
      <w:r w:rsidR="00F13AA2">
        <w:t>isi/pilih nama suplemen atau obat dan jumlah dosisnya</w:t>
      </w:r>
      <w:r w:rsidR="00A07C9E">
        <w:t xml:space="preserve"> dan terakhir klik tombol "Save" untuk menyimpan data</w:t>
      </w:r>
      <w:r w:rsidR="00F13AA2">
        <w:t>,</w:t>
      </w:r>
      <w:r w:rsidR="00164CF4">
        <w:t xml:space="preserve"> </w:t>
      </w:r>
      <w:r w:rsidR="008F339A">
        <w:t xml:space="preserve">tampilan form </w:t>
      </w:r>
      <w:r w:rsidR="00E75204">
        <w:t xml:space="preserve">terlihat </w:t>
      </w:r>
      <w:r w:rsidR="008F339A">
        <w:t xml:space="preserve">seperti </w:t>
      </w:r>
      <w:r w:rsidR="00E75204">
        <w:t xml:space="preserve">pada </w:t>
      </w:r>
      <w:r w:rsidR="00AB36C8">
        <w:t xml:space="preserve">gambar </w:t>
      </w:r>
      <w:r w:rsidR="00642434">
        <w:t xml:space="preserve">berikut. </w:t>
      </w:r>
    </w:p>
    <w:p w:rsidR="0006336C" w:rsidRDefault="0006336C" w:rsidP="00083A05">
      <w:pPr>
        <w:pStyle w:val="ListParagraph"/>
        <w:jc w:val="both"/>
      </w:pPr>
    </w:p>
    <w:p w:rsidR="0006336C" w:rsidRDefault="0006336C" w:rsidP="0006336C">
      <w:pPr>
        <w:pStyle w:val="ListParagraph"/>
        <w:jc w:val="center"/>
      </w:pPr>
      <w:r>
        <w:rPr>
          <w:noProof/>
          <w:lang w:eastAsia="id-ID"/>
        </w:rPr>
        <w:drawing>
          <wp:inline distT="0" distB="0" distL="0" distR="0">
            <wp:extent cx="4463415" cy="1534795"/>
            <wp:effectExtent l="19050" t="19050" r="13335" b="27305"/>
            <wp:docPr id="3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srcRect/>
                    <a:stretch>
                      <a:fillRect/>
                    </a:stretch>
                  </pic:blipFill>
                  <pic:spPr bwMode="auto">
                    <a:xfrm>
                      <a:off x="0" y="0"/>
                      <a:ext cx="4463415" cy="1534795"/>
                    </a:xfrm>
                    <a:prstGeom prst="rect">
                      <a:avLst/>
                    </a:prstGeom>
                    <a:noFill/>
                    <a:ln w="9525">
                      <a:solidFill>
                        <a:schemeClr val="accent1"/>
                      </a:solidFill>
                      <a:miter lim="800000"/>
                      <a:headEnd/>
                      <a:tailEnd/>
                    </a:ln>
                  </pic:spPr>
                </pic:pic>
              </a:graphicData>
            </a:graphic>
          </wp:inline>
        </w:drawing>
      </w:r>
    </w:p>
    <w:p w:rsidR="009D0B11" w:rsidRDefault="009D0B11" w:rsidP="00083A05">
      <w:pPr>
        <w:pStyle w:val="ListParagraph"/>
        <w:jc w:val="both"/>
      </w:pPr>
    </w:p>
    <w:p w:rsidR="00083A05" w:rsidRDefault="00083A05" w:rsidP="00083A05">
      <w:pPr>
        <w:pStyle w:val="ListParagraph"/>
        <w:jc w:val="both"/>
      </w:pPr>
      <w:r>
        <w:lastRenderedPageBreak/>
        <w:t xml:space="preserve">Untuk </w:t>
      </w:r>
      <w:r w:rsidR="0080647E">
        <w:t>mengubah-ubah data jumlah dosis pada salah satu item suplemen/obat</w:t>
      </w:r>
      <w:r>
        <w:t xml:space="preserve">, klik tombol edit </w:t>
      </w:r>
      <w:r>
        <w:rPr>
          <w:noProof/>
          <w:lang w:eastAsia="id-ID"/>
        </w:rPr>
        <w:drawing>
          <wp:inline distT="0" distB="0" distL="0" distR="0">
            <wp:extent cx="97790" cy="120015"/>
            <wp:effectExtent l="19050" t="0" r="0" b="0"/>
            <wp:docPr id="30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4"/>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pada kolom "Actions" selanjutnya akan muncul form "Add/Edit Item" seperti terlihat pada gambar berikut.</w:t>
      </w:r>
    </w:p>
    <w:p w:rsidR="00083A05" w:rsidRDefault="00083A05" w:rsidP="00083A05">
      <w:pPr>
        <w:pStyle w:val="ListParagraph"/>
        <w:jc w:val="both"/>
      </w:pPr>
    </w:p>
    <w:p w:rsidR="00083A05" w:rsidRDefault="0009332C" w:rsidP="00083A05">
      <w:pPr>
        <w:pStyle w:val="ListParagraph"/>
        <w:jc w:val="center"/>
      </w:pPr>
      <w:r>
        <w:rPr>
          <w:noProof/>
          <w:lang w:eastAsia="id-ID"/>
        </w:rPr>
        <w:drawing>
          <wp:inline distT="0" distB="0" distL="0" distR="0">
            <wp:extent cx="4692015" cy="2645410"/>
            <wp:effectExtent l="19050" t="19050" r="13335" b="21590"/>
            <wp:docPr id="31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srcRect/>
                    <a:stretch>
                      <a:fillRect/>
                    </a:stretch>
                  </pic:blipFill>
                  <pic:spPr bwMode="auto">
                    <a:xfrm>
                      <a:off x="0" y="0"/>
                      <a:ext cx="4692015" cy="2645410"/>
                    </a:xfrm>
                    <a:prstGeom prst="rect">
                      <a:avLst/>
                    </a:prstGeom>
                    <a:noFill/>
                    <a:ln w="9525">
                      <a:solidFill>
                        <a:schemeClr val="accent1"/>
                      </a:solidFill>
                      <a:miter lim="800000"/>
                      <a:headEnd/>
                      <a:tailEnd/>
                    </a:ln>
                  </pic:spPr>
                </pic:pic>
              </a:graphicData>
            </a:graphic>
          </wp:inline>
        </w:drawing>
      </w:r>
    </w:p>
    <w:p w:rsidR="00083A05" w:rsidRDefault="00083A05" w:rsidP="00083A05">
      <w:pPr>
        <w:pStyle w:val="ListParagraph"/>
        <w:jc w:val="both"/>
      </w:pPr>
    </w:p>
    <w:p w:rsidR="00083A05" w:rsidRDefault="00083A05" w:rsidP="00083A05">
      <w:pPr>
        <w:pStyle w:val="ListParagraph"/>
        <w:jc w:val="both"/>
      </w:pPr>
      <w:r>
        <w:t>Lakukan pengisian</w:t>
      </w:r>
      <w:r w:rsidR="0009332C">
        <w:t xml:space="preserve"> nilai/jumlah dosisnya pada kolom "Total Qty. Dosis", perhatikan pada kolom "Qty. Stok" jumlah dosis yang diisi tidak boleh melebihi sisa stok yang tersedia atau sistem akan menolak sewaktu menyimpan data</w:t>
      </w:r>
      <w:r>
        <w:t>.</w:t>
      </w:r>
      <w:r w:rsidR="0009332C">
        <w:t xml:space="preserve"> Terakhir, klik tombol "Save" untuk menyimpan data.</w:t>
      </w:r>
    </w:p>
    <w:p w:rsidR="00083A05" w:rsidRDefault="00083A05" w:rsidP="00083A05">
      <w:pPr>
        <w:pStyle w:val="ListParagraph"/>
        <w:jc w:val="both"/>
      </w:pPr>
    </w:p>
    <w:p w:rsidR="00083A05" w:rsidRDefault="00083A05" w:rsidP="00083A05">
      <w:pPr>
        <w:pStyle w:val="ListParagraph"/>
        <w:jc w:val="both"/>
      </w:pPr>
      <w:r>
        <w:t xml:space="preserve">Untuk </w:t>
      </w:r>
      <w:r w:rsidR="00532E51">
        <w:t>menghapus</w:t>
      </w:r>
      <w:r w:rsidR="0007180A">
        <w:t xml:space="preserve"> salah satu item</w:t>
      </w:r>
      <w:r>
        <w:t xml:space="preserve"> </w:t>
      </w:r>
      <w:r w:rsidR="0007180A">
        <w:t xml:space="preserve">suplemen/obat </w:t>
      </w:r>
      <w:r>
        <w:t xml:space="preserve">klik tombol </w:t>
      </w:r>
      <w:r w:rsidR="00F83BFB">
        <w:t>hapus</w:t>
      </w:r>
      <w:r>
        <w:t xml:space="preserve"> </w:t>
      </w:r>
      <w:r w:rsidR="00F83BFB">
        <w:rPr>
          <w:noProof/>
          <w:lang w:eastAsia="id-ID"/>
        </w:rPr>
        <w:drawing>
          <wp:inline distT="0" distB="0" distL="0" distR="0">
            <wp:extent cx="108585" cy="108585"/>
            <wp:effectExtent l="19050" t="0" r="5715" b="0"/>
            <wp:docPr id="3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srcRect/>
                    <a:stretch>
                      <a:fillRect/>
                    </a:stretch>
                  </pic:blipFill>
                  <pic:spPr bwMode="auto">
                    <a:xfrm>
                      <a:off x="0" y="0"/>
                      <a:ext cx="108585" cy="108585"/>
                    </a:xfrm>
                    <a:prstGeom prst="rect">
                      <a:avLst/>
                    </a:prstGeom>
                    <a:noFill/>
                    <a:ln w="9525">
                      <a:noFill/>
                      <a:miter lim="800000"/>
                      <a:headEnd/>
                      <a:tailEnd/>
                    </a:ln>
                  </pic:spPr>
                </pic:pic>
              </a:graphicData>
            </a:graphic>
          </wp:inline>
        </w:drawing>
      </w:r>
      <w:r>
        <w:t xml:space="preserve"> pada kolom "Actions</w:t>
      </w:r>
      <w:r w:rsidR="00F83BFB">
        <w:t>"</w:t>
      </w:r>
      <w:r>
        <w:t>.</w:t>
      </w:r>
    </w:p>
    <w:p w:rsidR="00083A05" w:rsidRDefault="00083A05" w:rsidP="002678D5">
      <w:pPr>
        <w:pStyle w:val="ListParagraph"/>
        <w:jc w:val="both"/>
      </w:pPr>
    </w:p>
    <w:p w:rsidR="00FE5996" w:rsidRDefault="00FE5996" w:rsidP="002678D5">
      <w:pPr>
        <w:pStyle w:val="ListParagraph"/>
        <w:jc w:val="both"/>
      </w:pPr>
    </w:p>
    <w:p w:rsidR="00FE5996" w:rsidRDefault="00FE5996" w:rsidP="00FE5996">
      <w:pPr>
        <w:pStyle w:val="Heading3"/>
        <w:numPr>
          <w:ilvl w:val="2"/>
          <w:numId w:val="1"/>
        </w:numPr>
        <w:ind w:left="720"/>
      </w:pPr>
      <w:r>
        <w:t>Pembayaran Transaksi</w:t>
      </w:r>
    </w:p>
    <w:p w:rsidR="00FE5996" w:rsidRDefault="00FE5996" w:rsidP="00FE5996">
      <w:pPr>
        <w:ind w:left="720"/>
        <w:jc w:val="both"/>
      </w:pPr>
    </w:p>
    <w:p w:rsidR="00FE5996" w:rsidRDefault="00FE5996" w:rsidP="00FE5996">
      <w:pPr>
        <w:ind w:left="720"/>
        <w:jc w:val="both"/>
      </w:pPr>
      <w:r>
        <w:t xml:space="preserve">Sub-menu </w:t>
      </w:r>
      <w:r w:rsidR="009066A9">
        <w:t>Pembayaran Transaksi</w:t>
      </w:r>
      <w:r>
        <w:t xml:space="preserve"> berfungsi untuk</w:t>
      </w:r>
      <w:r w:rsidR="009066A9">
        <w:t xml:space="preserve"> melakukan pelunasan bagi pelanggan-pelanggan yang masih kurang bayar atau menunggak atau masih ada sisa tagihan yang belum lunas</w:t>
      </w:r>
      <w:r w:rsidR="00661B01">
        <w:t>, fasilitas ini hanya berlaku untuk kategori pelanggan yang sudah menjadi anggota saja sedangkan pelanggan non-anggota tidak diperbolehkan</w:t>
      </w:r>
      <w:r w:rsidR="009066A9">
        <w:t>.</w:t>
      </w:r>
      <w:r>
        <w:t xml:space="preserve">  </w:t>
      </w:r>
    </w:p>
    <w:p w:rsidR="00FE5996" w:rsidRDefault="00FE5996" w:rsidP="00FE5996">
      <w:pPr>
        <w:ind w:left="720"/>
        <w:jc w:val="both"/>
      </w:pPr>
      <w:r>
        <w:t xml:space="preserve">Untuk membuka form </w:t>
      </w:r>
      <w:r w:rsidR="00A94845">
        <w:t xml:space="preserve">pembayaran transaksi </w:t>
      </w:r>
      <w:r>
        <w:t>klik sub-menu “</w:t>
      </w:r>
      <w:r w:rsidR="00A94845">
        <w:t>Pembayaran Transaksi</w:t>
      </w:r>
      <w:r>
        <w:t>” kemudian akan muncul form (</w:t>
      </w:r>
      <w:r w:rsidRPr="009B0090">
        <w:rPr>
          <w:i/>
        </w:rPr>
        <w:t>index list</w:t>
      </w:r>
      <w:r>
        <w:t>) seperti berikut.</w:t>
      </w:r>
      <w:r>
        <w:tab/>
      </w:r>
    </w:p>
    <w:p w:rsidR="00FE5996" w:rsidRDefault="005F0AD1" w:rsidP="00FE5996">
      <w:pPr>
        <w:jc w:val="center"/>
      </w:pPr>
      <w:r>
        <w:rPr>
          <w:noProof/>
          <w:lang w:eastAsia="id-ID"/>
        </w:rPr>
        <w:drawing>
          <wp:inline distT="0" distB="0" distL="0" distR="0">
            <wp:extent cx="6414407" cy="1244183"/>
            <wp:effectExtent l="19050" t="19050" r="24493" b="13117"/>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a:srcRect/>
                    <a:stretch>
                      <a:fillRect/>
                    </a:stretch>
                  </pic:blipFill>
                  <pic:spPr bwMode="auto">
                    <a:xfrm>
                      <a:off x="0" y="0"/>
                      <a:ext cx="6414689" cy="1244238"/>
                    </a:xfrm>
                    <a:prstGeom prst="rect">
                      <a:avLst/>
                    </a:prstGeom>
                    <a:noFill/>
                    <a:ln w="9525">
                      <a:solidFill>
                        <a:schemeClr val="accent1"/>
                      </a:solidFill>
                      <a:miter lim="800000"/>
                      <a:headEnd/>
                      <a:tailEnd/>
                    </a:ln>
                  </pic:spPr>
                </pic:pic>
              </a:graphicData>
            </a:graphic>
          </wp:inline>
        </w:drawing>
      </w:r>
    </w:p>
    <w:p w:rsidR="00FE5996" w:rsidRDefault="00FE5996" w:rsidP="00690E91">
      <w:pPr>
        <w:pStyle w:val="ListParagraph"/>
        <w:jc w:val="both"/>
      </w:pPr>
      <w:r>
        <w:lastRenderedPageBreak/>
        <w:t xml:space="preserve">Data pada form </w:t>
      </w:r>
      <w:r w:rsidR="005F0AD1">
        <w:t>pembayaran transaksi</w:t>
      </w:r>
      <w:r>
        <w:t xml:space="preserve"> diatas data akan ditampilkan berurutan berdasarkan </w:t>
      </w:r>
      <w:r w:rsidR="005F0AD1">
        <w:t>umur tagihan, yang tagihannya paling lama akan menempati urutan teratas sedangkan tagihannya yang paling baru akan menempati urutan kebawah</w:t>
      </w:r>
      <w:r>
        <w:t xml:space="preserve">. Untuk memfilter data berdasarkan kolom "Tgl. Transaksi", inputkan tanggal pada kolom yang tersedia dengan format "dd-mm-yyyy" yaitu: 2 digit hari - 2 digit bulan - 4 digit tahun. </w:t>
      </w:r>
    </w:p>
    <w:p w:rsidR="00FE5996" w:rsidRDefault="00FE5996" w:rsidP="00FE5996">
      <w:pPr>
        <w:pStyle w:val="ListParagraph"/>
        <w:jc w:val="both"/>
      </w:pPr>
    </w:p>
    <w:p w:rsidR="006C087C" w:rsidRDefault="006C087C" w:rsidP="006C087C">
      <w:pPr>
        <w:pStyle w:val="ListParagraph"/>
        <w:jc w:val="both"/>
      </w:pPr>
      <w:r>
        <w:t xml:space="preserve">Untuk melihat detail transaksi tamu klik tombol view </w:t>
      </w:r>
      <w:r>
        <w:rPr>
          <w:noProof/>
          <w:lang w:eastAsia="id-ID"/>
        </w:rPr>
        <w:drawing>
          <wp:inline distT="0" distB="0" distL="0" distR="0">
            <wp:extent cx="97790" cy="120015"/>
            <wp:effectExtent l="1905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pada kolom "Actions", kemudian sistem akan membuka form cash register untuk menampilkan detail/rincian transaksi dan bisa dilanjutkan dengan prosedur pembayaran untuk menutup transaksi tamu atau pelanggan tersebut.</w:t>
      </w:r>
    </w:p>
    <w:p w:rsidR="00980FA5" w:rsidRDefault="00980FA5" w:rsidP="00252CBC">
      <w:pPr>
        <w:pStyle w:val="ListParagraph"/>
        <w:jc w:val="both"/>
      </w:pPr>
    </w:p>
    <w:p w:rsidR="00855274" w:rsidRDefault="00855274" w:rsidP="00855274">
      <w:pPr>
        <w:pStyle w:val="Heading3"/>
        <w:numPr>
          <w:ilvl w:val="2"/>
          <w:numId w:val="1"/>
        </w:numPr>
        <w:ind w:left="720"/>
      </w:pPr>
      <w:r>
        <w:t>Print Struk Transaksi</w:t>
      </w:r>
    </w:p>
    <w:p w:rsidR="00855274" w:rsidRDefault="00855274" w:rsidP="00855274">
      <w:pPr>
        <w:ind w:left="720"/>
        <w:jc w:val="both"/>
      </w:pPr>
    </w:p>
    <w:p w:rsidR="00855274" w:rsidRDefault="00855274" w:rsidP="00855274">
      <w:pPr>
        <w:ind w:left="720"/>
        <w:jc w:val="both"/>
      </w:pPr>
      <w:r>
        <w:t xml:space="preserve">Sub-menu Print Struk Transaksi berfungsi untuk mencetak ulang struk atau tanda terima pembayaran (kwitansi) yang berguna apabila sewaktu-waktu kasir/resepsionis perlu mencetak ulang di kemudian hari atau </w:t>
      </w:r>
      <w:r w:rsidR="00F7440F">
        <w:t xml:space="preserve">apabila </w:t>
      </w:r>
      <w:r>
        <w:t xml:space="preserve">lupa atau kelewatan mencetak pada saat pelanggan melakukan pembayaran.  </w:t>
      </w:r>
    </w:p>
    <w:p w:rsidR="006D4D2E" w:rsidRDefault="006D4D2E" w:rsidP="006D4D2E">
      <w:pPr>
        <w:ind w:left="720"/>
        <w:jc w:val="both"/>
      </w:pPr>
      <w:r>
        <w:t>Untuk membuka form transaksi cash register klik sub-menu “Print Struk Transaksi” kemudian akan muncul form (</w:t>
      </w:r>
      <w:r w:rsidRPr="009B0090">
        <w:rPr>
          <w:i/>
        </w:rPr>
        <w:t>index list</w:t>
      </w:r>
      <w:r>
        <w:t>) seperti berikut.</w:t>
      </w:r>
      <w:r>
        <w:tab/>
      </w:r>
    </w:p>
    <w:p w:rsidR="006D4D2E" w:rsidRDefault="006D4D2E" w:rsidP="006D4D2E">
      <w:pPr>
        <w:jc w:val="center"/>
      </w:pPr>
      <w:r>
        <w:rPr>
          <w:noProof/>
          <w:lang w:eastAsia="id-ID"/>
        </w:rPr>
        <w:drawing>
          <wp:inline distT="0" distB="0" distL="0" distR="0">
            <wp:extent cx="6425293" cy="1603467"/>
            <wp:effectExtent l="19050" t="19050" r="13607" b="15783"/>
            <wp:docPr id="1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0"/>
                    <a:srcRect/>
                    <a:stretch>
                      <a:fillRect/>
                    </a:stretch>
                  </pic:blipFill>
                  <pic:spPr bwMode="auto">
                    <a:xfrm>
                      <a:off x="0" y="0"/>
                      <a:ext cx="6428505" cy="1604269"/>
                    </a:xfrm>
                    <a:prstGeom prst="rect">
                      <a:avLst/>
                    </a:prstGeom>
                    <a:noFill/>
                    <a:ln w="9525">
                      <a:solidFill>
                        <a:schemeClr val="accent1"/>
                      </a:solidFill>
                      <a:miter lim="800000"/>
                      <a:headEnd/>
                      <a:tailEnd/>
                    </a:ln>
                  </pic:spPr>
                </pic:pic>
              </a:graphicData>
            </a:graphic>
          </wp:inline>
        </w:drawing>
      </w:r>
    </w:p>
    <w:p w:rsidR="006D4D2E" w:rsidRDefault="006D4D2E" w:rsidP="006D4D2E">
      <w:pPr>
        <w:pStyle w:val="ListParagraph"/>
        <w:jc w:val="both"/>
      </w:pPr>
      <w:r>
        <w:t>Data pada form transaksi cash register diatas data akan ditampilkan berurutan berdasarkan nomor transaksi. Untuk memfilter data berdasarkan kolom "Tgl. Transaksi", inputkan tanggal pada kolom yang tersedia dengan format "dd-mm-yyyy" yaitu: 2 digit hari - 2 digit bulan - 4 digit tahun. Untuk kolom-kolom yang lain juga sama caranya, apabila ingin memfilter data berdasarkan salah satu kolom yang diinginkan, misalnya berdasarkan nama pelanggan, nama layanan, dst.</w:t>
      </w:r>
    </w:p>
    <w:p w:rsidR="006D4D2E" w:rsidRDefault="006D4D2E" w:rsidP="006D4D2E">
      <w:pPr>
        <w:pStyle w:val="ListParagraph"/>
        <w:jc w:val="both"/>
      </w:pPr>
    </w:p>
    <w:p w:rsidR="006D4D2E" w:rsidRDefault="006D4D2E" w:rsidP="006D4D2E">
      <w:pPr>
        <w:pStyle w:val="ListParagraph"/>
        <w:jc w:val="both"/>
      </w:pPr>
      <w:r>
        <w:t xml:space="preserve">Untuk mencetak ulang struk transaksi tamu klik tombol print </w:t>
      </w:r>
      <w:r>
        <w:rPr>
          <w:noProof/>
          <w:lang w:eastAsia="id-ID"/>
        </w:rPr>
        <w:drawing>
          <wp:inline distT="0" distB="0" distL="0" distR="0">
            <wp:extent cx="120015" cy="130810"/>
            <wp:effectExtent l="19050" t="0" r="0" b="0"/>
            <wp:docPr id="1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a:srcRect/>
                    <a:stretch>
                      <a:fillRect/>
                    </a:stretch>
                  </pic:blipFill>
                  <pic:spPr bwMode="auto">
                    <a:xfrm>
                      <a:off x="0" y="0"/>
                      <a:ext cx="120015" cy="130810"/>
                    </a:xfrm>
                    <a:prstGeom prst="rect">
                      <a:avLst/>
                    </a:prstGeom>
                    <a:noFill/>
                    <a:ln w="9525">
                      <a:noFill/>
                      <a:miter lim="800000"/>
                      <a:headEnd/>
                      <a:tailEnd/>
                    </a:ln>
                  </pic:spPr>
                </pic:pic>
              </a:graphicData>
            </a:graphic>
          </wp:inline>
        </w:drawing>
      </w:r>
      <w:r>
        <w:t xml:space="preserve"> pada kolom "Actions", kemudian sistem akan membuka form </w:t>
      </w:r>
      <w:r w:rsidRPr="005F1FB1">
        <w:rPr>
          <w:i/>
        </w:rPr>
        <w:t>print preview</w:t>
      </w:r>
      <w:r>
        <w:t xml:space="preserve"> untuk melihat/meninjau ulang hasil cetak di layar sebelum dicetak ke printer. Untuk mencetak klik tombol "Print", pastikan model printer tujuan sudah benar. Tampilan </w:t>
      </w:r>
      <w:r w:rsidRPr="00E46D81">
        <w:rPr>
          <w:i/>
        </w:rPr>
        <w:t>print preview</w:t>
      </w:r>
      <w:r>
        <w:t xml:space="preserve"> akan terlihat seperti berikut.</w:t>
      </w:r>
    </w:p>
    <w:p w:rsidR="006D4D2E" w:rsidRDefault="006D4D2E" w:rsidP="006D4D2E">
      <w:pPr>
        <w:pStyle w:val="ListParagraph"/>
        <w:jc w:val="both"/>
      </w:pPr>
    </w:p>
    <w:p w:rsidR="006D4D2E" w:rsidRDefault="006D4D2E" w:rsidP="006D4D2E">
      <w:pPr>
        <w:pStyle w:val="ListParagraph"/>
        <w:ind w:left="0"/>
        <w:jc w:val="center"/>
      </w:pPr>
      <w:r>
        <w:rPr>
          <w:noProof/>
          <w:lang w:eastAsia="id-ID"/>
        </w:rPr>
        <w:lastRenderedPageBreak/>
        <w:drawing>
          <wp:inline distT="0" distB="0" distL="0" distR="0">
            <wp:extent cx="6422844" cy="3198956"/>
            <wp:effectExtent l="19050" t="19050" r="16056" b="20494"/>
            <wp:docPr id="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srcRect/>
                    <a:stretch>
                      <a:fillRect/>
                    </a:stretch>
                  </pic:blipFill>
                  <pic:spPr bwMode="auto">
                    <a:xfrm>
                      <a:off x="0" y="0"/>
                      <a:ext cx="6427138" cy="3201095"/>
                    </a:xfrm>
                    <a:prstGeom prst="rect">
                      <a:avLst/>
                    </a:prstGeom>
                    <a:noFill/>
                    <a:ln w="9525">
                      <a:solidFill>
                        <a:schemeClr val="accent1"/>
                      </a:solidFill>
                      <a:miter lim="800000"/>
                      <a:headEnd/>
                      <a:tailEnd/>
                    </a:ln>
                  </pic:spPr>
                </pic:pic>
              </a:graphicData>
            </a:graphic>
          </wp:inline>
        </w:drawing>
      </w:r>
    </w:p>
    <w:p w:rsidR="006D4D2E" w:rsidRDefault="006D4D2E" w:rsidP="006D4D2E">
      <w:pPr>
        <w:pStyle w:val="ListParagraph"/>
        <w:jc w:val="both"/>
      </w:pPr>
    </w:p>
    <w:p w:rsidR="006D4D2E" w:rsidRDefault="003D4F71" w:rsidP="006D4D2E">
      <w:pPr>
        <w:pStyle w:val="Heading3"/>
        <w:numPr>
          <w:ilvl w:val="2"/>
          <w:numId w:val="1"/>
        </w:numPr>
        <w:ind w:left="720"/>
      </w:pPr>
      <w:r>
        <w:t>Edit / Void</w:t>
      </w:r>
      <w:r w:rsidR="006D4D2E">
        <w:t xml:space="preserve"> Transaksi</w:t>
      </w:r>
    </w:p>
    <w:p w:rsidR="006D4D2E" w:rsidRDefault="006D4D2E" w:rsidP="006D4D2E">
      <w:pPr>
        <w:ind w:left="720"/>
        <w:jc w:val="both"/>
      </w:pPr>
    </w:p>
    <w:p w:rsidR="006D4D2E" w:rsidRDefault="006D4D2E" w:rsidP="006D4D2E">
      <w:pPr>
        <w:ind w:left="720"/>
        <w:jc w:val="both"/>
      </w:pPr>
      <w:r>
        <w:t xml:space="preserve">Sub-menu </w:t>
      </w:r>
      <w:r w:rsidR="00CD24A7">
        <w:t>Edit / Void</w:t>
      </w:r>
      <w:r>
        <w:t xml:space="preserve"> Transaksi berfungsi untuk</w:t>
      </w:r>
      <w:r w:rsidR="001F5DB7">
        <w:t xml:space="preserve"> mengedit/mengubah atau membatalkan (void) data transaksi yang telah dilakukan</w:t>
      </w:r>
      <w:r>
        <w:t xml:space="preserve">. </w:t>
      </w:r>
      <w:r w:rsidR="0075587E">
        <w:t xml:space="preserve">Khusus untuk fungsi batal transaksi atau </w:t>
      </w:r>
      <w:r w:rsidR="0075587E" w:rsidRPr="0075587E">
        <w:rPr>
          <w:i/>
        </w:rPr>
        <w:t>void</w:t>
      </w:r>
      <w:r>
        <w:t xml:space="preserve"> </w:t>
      </w:r>
      <w:r w:rsidR="0075587E">
        <w:t xml:space="preserve">hanya bisa dilakukan oleh </w:t>
      </w:r>
      <w:r w:rsidR="0075587E" w:rsidRPr="0075587E">
        <w:rPr>
          <w:i/>
        </w:rPr>
        <w:t>user</w:t>
      </w:r>
      <w:r w:rsidR="0075587E">
        <w:t xml:space="preserve"> dengan peran/otoritas yang lebih tinggi daripada operator yakni manager/supervisor salon.</w:t>
      </w:r>
      <w:r w:rsidR="00252DFC">
        <w:t xml:space="preserve"> Catatan penting, apabila transaksi sudah dibatalkan/divoid maka transaksi tersebut akan dihapus (non-permanen) di laporan-laporan yang terkait dan tidak dapat dianulir (di-</w:t>
      </w:r>
      <w:r w:rsidR="00252DFC" w:rsidRPr="00252DFC">
        <w:rPr>
          <w:i/>
        </w:rPr>
        <w:t>undo</w:t>
      </w:r>
      <w:r w:rsidR="00252DFC">
        <w:t xml:space="preserve">) lagi. </w:t>
      </w:r>
    </w:p>
    <w:p w:rsidR="006D4D2E" w:rsidRDefault="006D4D2E" w:rsidP="006D4D2E">
      <w:pPr>
        <w:ind w:left="720"/>
        <w:jc w:val="both"/>
      </w:pPr>
      <w:r>
        <w:t>Untuk membuka form transaksi cash register klik sub-menu “</w:t>
      </w:r>
      <w:r w:rsidR="007550E4">
        <w:t>Edit / Void</w:t>
      </w:r>
      <w:r>
        <w:t xml:space="preserve"> Transaksi” kemudian akan muncul form (</w:t>
      </w:r>
      <w:r w:rsidRPr="009B0090">
        <w:rPr>
          <w:i/>
        </w:rPr>
        <w:t>index list</w:t>
      </w:r>
      <w:r>
        <w:t>) seperti berikut.</w:t>
      </w:r>
      <w:r>
        <w:tab/>
      </w:r>
    </w:p>
    <w:p w:rsidR="006D4D2E" w:rsidRDefault="0052174B" w:rsidP="006D4D2E">
      <w:pPr>
        <w:jc w:val="center"/>
      </w:pPr>
      <w:r>
        <w:rPr>
          <w:noProof/>
          <w:lang w:eastAsia="id-ID"/>
        </w:rPr>
        <w:drawing>
          <wp:inline distT="0" distB="0" distL="0" distR="0">
            <wp:extent cx="6420304" cy="1867634"/>
            <wp:effectExtent l="19050" t="19050" r="18596" b="18316"/>
            <wp:docPr id="1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6428680" cy="1870071"/>
                    </a:xfrm>
                    <a:prstGeom prst="rect">
                      <a:avLst/>
                    </a:prstGeom>
                    <a:noFill/>
                    <a:ln w="9525">
                      <a:solidFill>
                        <a:schemeClr val="accent1"/>
                      </a:solidFill>
                      <a:miter lim="800000"/>
                      <a:headEnd/>
                      <a:tailEnd/>
                    </a:ln>
                  </pic:spPr>
                </pic:pic>
              </a:graphicData>
            </a:graphic>
          </wp:inline>
        </w:drawing>
      </w:r>
    </w:p>
    <w:p w:rsidR="006D4D2E" w:rsidRDefault="006D4D2E" w:rsidP="006D4D2E">
      <w:pPr>
        <w:pStyle w:val="ListParagraph"/>
        <w:jc w:val="both"/>
      </w:pPr>
      <w:r>
        <w:t xml:space="preserve">Data pada form transaksi cash register diatas data akan ditampilkan berurutan berdasarkan nomor transaksi. Untuk memfilter data berdasarkan kolom "Tgl. Transaksi", inputkan tanggal pada kolom yang tersedia dengan format "dd-mm-yyyy" yaitu: 2 digit hari - 2 digit bulan - 4 digit tahun. Untuk kolom-kolom yang lain juga sama caranya, apabila ingin memfilter data </w:t>
      </w:r>
      <w:r>
        <w:lastRenderedPageBreak/>
        <w:t>berdasarkan salah satu kolom yang diinginkan, misalnya berdasarkan nama pelanggan, nama layanan</w:t>
      </w:r>
      <w:r w:rsidR="0052174B">
        <w:t>, status void</w:t>
      </w:r>
      <w:r>
        <w:t>, dst.</w:t>
      </w:r>
    </w:p>
    <w:p w:rsidR="006D4D2E" w:rsidRDefault="006D4D2E" w:rsidP="006D4D2E">
      <w:pPr>
        <w:pStyle w:val="ListParagraph"/>
        <w:jc w:val="both"/>
      </w:pPr>
    </w:p>
    <w:p w:rsidR="006D4D2E" w:rsidRDefault="00D93E5B" w:rsidP="006D4D2E">
      <w:pPr>
        <w:pStyle w:val="ListParagraph"/>
        <w:jc w:val="both"/>
      </w:pPr>
      <w:r>
        <w:t xml:space="preserve">Untuk melihat detail transaksi klik tombol view </w:t>
      </w:r>
      <w:r>
        <w:rPr>
          <w:noProof/>
          <w:lang w:eastAsia="id-ID"/>
        </w:rPr>
        <w:drawing>
          <wp:inline distT="0" distB="0" distL="0" distR="0">
            <wp:extent cx="97790" cy="120015"/>
            <wp:effectExtent l="19050" t="0" r="0" b="0"/>
            <wp:docPr id="1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pada kolom "Actions", kemudian sistem akan membuka form cash register untuk menampilkan detail/rincian transaksi</w:t>
      </w:r>
      <w:r w:rsidR="006D4D2E">
        <w:t>.</w:t>
      </w:r>
      <w:r>
        <w:t xml:space="preserve"> Sedangkan, untuk membatalkan transaksi klik tombol void </w:t>
      </w:r>
      <w:r>
        <w:rPr>
          <w:noProof/>
          <w:lang w:eastAsia="id-ID"/>
        </w:rPr>
        <w:drawing>
          <wp:inline distT="0" distB="0" distL="0" distR="0">
            <wp:extent cx="97790" cy="120015"/>
            <wp:effectExtent l="19050" t="0" r="0" b="0"/>
            <wp:docPr id="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a:srcRect/>
                    <a:stretch>
                      <a:fillRect/>
                    </a:stretch>
                  </pic:blipFill>
                  <pic:spPr bwMode="auto">
                    <a:xfrm>
                      <a:off x="0" y="0"/>
                      <a:ext cx="97790" cy="120015"/>
                    </a:xfrm>
                    <a:prstGeom prst="rect">
                      <a:avLst/>
                    </a:prstGeom>
                    <a:noFill/>
                    <a:ln w="9525">
                      <a:noFill/>
                      <a:miter lim="800000"/>
                      <a:headEnd/>
                      <a:tailEnd/>
                    </a:ln>
                  </pic:spPr>
                </pic:pic>
              </a:graphicData>
            </a:graphic>
          </wp:inline>
        </w:drawing>
      </w:r>
      <w:r>
        <w:t xml:space="preserve"> kemudian pada form "Add/Edit Item" yang muncul pilih status "VOID" lalu isi alasan void-nya pada kolom "Keterangan Void"</w:t>
      </w:r>
      <w:r w:rsidR="00E73F97">
        <w:t xml:space="preserve"> dan terakhir klik tombol "Save" untuk menyimpan data</w:t>
      </w:r>
      <w:r w:rsidR="007A5732">
        <w:t xml:space="preserve"> sedangkan tombol "Kembali" untuk kembali ke form index sebelumnya</w:t>
      </w:r>
      <w:r>
        <w:t>, tampilan form akan terlihat pada gambar berikut.</w:t>
      </w:r>
    </w:p>
    <w:p w:rsidR="006D4D2E" w:rsidRDefault="006D4D2E" w:rsidP="006D4D2E">
      <w:pPr>
        <w:pStyle w:val="ListParagraph"/>
        <w:jc w:val="both"/>
      </w:pPr>
    </w:p>
    <w:p w:rsidR="006D4D2E" w:rsidRDefault="00D7519D" w:rsidP="006D4D2E">
      <w:pPr>
        <w:pStyle w:val="ListParagraph"/>
        <w:ind w:left="0"/>
        <w:jc w:val="center"/>
      </w:pPr>
      <w:r>
        <w:rPr>
          <w:noProof/>
          <w:lang w:eastAsia="id-ID"/>
        </w:rPr>
        <w:drawing>
          <wp:inline distT="0" distB="0" distL="0" distR="0">
            <wp:extent cx="4561205" cy="1981200"/>
            <wp:effectExtent l="19050" t="19050" r="10795" b="19050"/>
            <wp:docPr id="1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a:srcRect/>
                    <a:stretch>
                      <a:fillRect/>
                    </a:stretch>
                  </pic:blipFill>
                  <pic:spPr bwMode="auto">
                    <a:xfrm>
                      <a:off x="0" y="0"/>
                      <a:ext cx="4561205" cy="1981200"/>
                    </a:xfrm>
                    <a:prstGeom prst="rect">
                      <a:avLst/>
                    </a:prstGeom>
                    <a:noFill/>
                    <a:ln w="9525">
                      <a:solidFill>
                        <a:schemeClr val="accent1"/>
                      </a:solidFill>
                      <a:miter lim="800000"/>
                      <a:headEnd/>
                      <a:tailEnd/>
                    </a:ln>
                  </pic:spPr>
                </pic:pic>
              </a:graphicData>
            </a:graphic>
          </wp:inline>
        </w:drawing>
      </w:r>
    </w:p>
    <w:p w:rsidR="006D4D2E" w:rsidRDefault="006D4D2E" w:rsidP="006D4D2E">
      <w:pPr>
        <w:pStyle w:val="ListParagraph"/>
        <w:jc w:val="both"/>
      </w:pPr>
    </w:p>
    <w:p w:rsidR="006D4D2E" w:rsidRDefault="006D4D2E" w:rsidP="00252CBC">
      <w:pPr>
        <w:pStyle w:val="ListParagraph"/>
        <w:jc w:val="both"/>
      </w:pPr>
    </w:p>
    <w:p w:rsidR="00B872F5" w:rsidRDefault="00B872F5" w:rsidP="00B872F5">
      <w:pPr>
        <w:pStyle w:val="Heading2"/>
        <w:rPr>
          <w:caps/>
        </w:rPr>
      </w:pPr>
      <w:bookmarkStart w:id="16" w:name="_Toc515461862"/>
      <w:r>
        <w:rPr>
          <w:caps/>
        </w:rPr>
        <w:t>MENU</w:t>
      </w:r>
      <w:r w:rsidRPr="00FF5C49">
        <w:rPr>
          <w:caps/>
        </w:rPr>
        <w:t xml:space="preserve"> </w:t>
      </w:r>
      <w:r>
        <w:rPr>
          <w:caps/>
        </w:rPr>
        <w:t>ANggota</w:t>
      </w:r>
      <w:bookmarkEnd w:id="16"/>
    </w:p>
    <w:p w:rsidR="00B872F5" w:rsidRDefault="00B872F5" w:rsidP="00B872F5"/>
    <w:p w:rsidR="00B872F5" w:rsidRDefault="00B872F5" w:rsidP="00B872F5">
      <w:pPr>
        <w:ind w:left="720"/>
        <w:jc w:val="both"/>
      </w:pPr>
      <w:r>
        <w:t xml:space="preserve">Pada jendela </w:t>
      </w:r>
      <w:r w:rsidR="006B6F32">
        <w:t>menu utama</w:t>
      </w:r>
      <w:r>
        <w:t>, klik Menu “</w:t>
      </w:r>
      <w:r w:rsidR="00E56857">
        <w:t>Anggota</w:t>
      </w:r>
      <w:r>
        <w:t>”.</w:t>
      </w:r>
    </w:p>
    <w:p w:rsidR="00B872F5" w:rsidRDefault="00CC7CC2" w:rsidP="00FF61D2">
      <w:pPr>
        <w:jc w:val="center"/>
      </w:pPr>
      <w:r>
        <w:rPr>
          <w:noProof/>
          <w:lang w:eastAsia="id-ID"/>
        </w:rPr>
        <w:drawing>
          <wp:inline distT="0" distB="0" distL="0" distR="0">
            <wp:extent cx="6539652" cy="1153886"/>
            <wp:effectExtent l="19050" t="19050" r="13548" b="27214"/>
            <wp:docPr id="1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srcRect/>
                    <a:stretch>
                      <a:fillRect/>
                    </a:stretch>
                  </pic:blipFill>
                  <pic:spPr bwMode="auto">
                    <a:xfrm>
                      <a:off x="0" y="0"/>
                      <a:ext cx="6538476" cy="1153679"/>
                    </a:xfrm>
                    <a:prstGeom prst="rect">
                      <a:avLst/>
                    </a:prstGeom>
                    <a:noFill/>
                    <a:ln w="9525">
                      <a:solidFill>
                        <a:schemeClr val="accent1"/>
                      </a:solidFill>
                      <a:miter lim="800000"/>
                      <a:headEnd/>
                      <a:tailEnd/>
                    </a:ln>
                  </pic:spPr>
                </pic:pic>
              </a:graphicData>
            </a:graphic>
          </wp:inline>
        </w:drawing>
      </w:r>
    </w:p>
    <w:p w:rsidR="00B872F5" w:rsidRDefault="00B872F5" w:rsidP="00B872F5">
      <w:pPr>
        <w:ind w:left="720"/>
        <w:jc w:val="both"/>
      </w:pPr>
      <w:r>
        <w:t xml:space="preserve">Kemudian akan tampil jendela “Daftar </w:t>
      </w:r>
      <w:r w:rsidR="00B838D7">
        <w:t>Semua Anggota</w:t>
      </w:r>
      <w:r>
        <w:t xml:space="preserve">”, daftar </w:t>
      </w:r>
      <w:r w:rsidR="00BD3739">
        <w:t xml:space="preserve">anggota </w:t>
      </w:r>
      <w:r>
        <w:t xml:space="preserve">akan diurutkan berdasarkan ID anggota atau bisa diurutkan berdasarkan kolom-kolom yang berbeda-beda dengan mengklik pada judul-judul kolomnya. </w:t>
      </w:r>
    </w:p>
    <w:p w:rsidR="00CD490B" w:rsidRDefault="005B1686" w:rsidP="00B872F5">
      <w:pPr>
        <w:ind w:left="720"/>
        <w:jc w:val="both"/>
      </w:pPr>
      <w:r>
        <w:t>P</w:t>
      </w:r>
      <w:r w:rsidR="004364A3">
        <w:t>ada kolom</w:t>
      </w:r>
      <w:r w:rsidR="00261C45">
        <w:t xml:space="preserve"> “Daftar Paket-paket Keanggotaan”</w:t>
      </w:r>
      <w:r w:rsidR="00CD490B">
        <w:t xml:space="preserve"> ditampilkan paket-paket yang diambil berserta informasi statusnya, berikut keterangan untuk status-statusnya</w:t>
      </w:r>
      <w:r w:rsidR="00E266C7">
        <w:t>:</w:t>
      </w:r>
      <w:r w:rsidR="00CD490B">
        <w:t xml:space="preserve"> </w:t>
      </w:r>
    </w:p>
    <w:p w:rsidR="00CD490B" w:rsidRDefault="00CD490B" w:rsidP="00CD490B">
      <w:pPr>
        <w:pStyle w:val="ListParagraph"/>
        <w:numPr>
          <w:ilvl w:val="0"/>
          <w:numId w:val="18"/>
        </w:numPr>
        <w:jc w:val="both"/>
      </w:pPr>
      <w:r>
        <w:t xml:space="preserve">Status “Active” artinya paket keanggotaan sudah diaktivasi, </w:t>
      </w:r>
    </w:p>
    <w:p w:rsidR="00CD490B" w:rsidRDefault="00CD490B" w:rsidP="00CD490B">
      <w:pPr>
        <w:pStyle w:val="ListParagraph"/>
        <w:numPr>
          <w:ilvl w:val="0"/>
          <w:numId w:val="18"/>
        </w:numPr>
        <w:jc w:val="both"/>
      </w:pPr>
      <w:r>
        <w:t>Status “</w:t>
      </w:r>
      <w:r w:rsidR="00407EAF">
        <w:t>Non-Active</w:t>
      </w:r>
      <w:r>
        <w:t>” artinya paket keanggotaan sud</w:t>
      </w:r>
      <w:r w:rsidR="00407EAF">
        <w:t xml:space="preserve">ah berakhir atau </w:t>
      </w:r>
      <w:r w:rsidR="00407EAF" w:rsidRPr="00407EAF">
        <w:rPr>
          <w:i/>
        </w:rPr>
        <w:t>expired</w:t>
      </w:r>
      <w:r w:rsidR="00407EAF">
        <w:t>.</w:t>
      </w:r>
    </w:p>
    <w:p w:rsidR="00B876F3" w:rsidRDefault="00AF2B56" w:rsidP="00B876F3">
      <w:pPr>
        <w:ind w:left="720"/>
        <w:jc w:val="both"/>
      </w:pPr>
      <w:r>
        <w:lastRenderedPageBreak/>
        <w:t>Pada kolom “</w:t>
      </w:r>
      <w:r w:rsidR="004703FA">
        <w:t>Status” bila yang ditampilkan “REGISTERED</w:t>
      </w:r>
      <w:r>
        <w:t>” maka anggota tersebut adalah anggota sedang aktif (ada paket keanggotaan yang aktif), sedangkan bila yang ditampilkan “NON-ACTIVE” maka status anggota premium tersebut adalah anggota tidak aktif artinya anggota tidak ada aktivitas lagi dalam jangka waktu yang lama sehingga oleh operator akan diset tidak aktif. Untuk menon-aktifkan anggota klik tombol “</w:t>
      </w:r>
      <w:r w:rsidRPr="006A3C42">
        <w:t>Non-aktifkan Anggota</w:t>
      </w:r>
      <w:r>
        <w:t xml:space="preserve">” </w:t>
      </w:r>
      <w:r>
        <w:rPr>
          <w:noProof/>
          <w:lang w:eastAsia="id-ID"/>
        </w:rPr>
        <w:drawing>
          <wp:inline distT="0" distB="0" distL="0" distR="0">
            <wp:extent cx="112009" cy="118319"/>
            <wp:effectExtent l="19050" t="0" r="2291"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srcRect/>
                    <a:stretch>
                      <a:fillRect/>
                    </a:stretch>
                  </pic:blipFill>
                  <pic:spPr bwMode="auto">
                    <a:xfrm>
                      <a:off x="0" y="0"/>
                      <a:ext cx="119209" cy="125925"/>
                    </a:xfrm>
                    <a:prstGeom prst="rect">
                      <a:avLst/>
                    </a:prstGeom>
                    <a:noFill/>
                    <a:ln w="9525">
                      <a:noFill/>
                      <a:miter lim="800000"/>
                      <a:headEnd/>
                      <a:tailEnd/>
                    </a:ln>
                  </pic:spPr>
                </pic:pic>
              </a:graphicData>
            </a:graphic>
          </wp:inline>
        </w:drawing>
      </w:r>
      <w:r>
        <w:t xml:space="preserve">  pada kolom “Actions. Untuk mereaktivasi kembali anggota yang non-aktif bisa dengan mengklik kembali tombol “</w:t>
      </w:r>
      <w:r w:rsidRPr="005C5BC1">
        <w:t>Reaktifkan Kembali</w:t>
      </w:r>
      <w:r>
        <w:t xml:space="preserve">” </w:t>
      </w:r>
      <w:r>
        <w:rPr>
          <w:noProof/>
          <w:lang w:eastAsia="id-ID"/>
        </w:rPr>
        <w:drawing>
          <wp:inline distT="0" distB="0" distL="0" distR="0">
            <wp:extent cx="95173" cy="106344"/>
            <wp:effectExtent l="19050" t="0" r="77" b="0"/>
            <wp:docPr id="2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
                    <a:srcRect/>
                    <a:stretch>
                      <a:fillRect/>
                    </a:stretch>
                  </pic:blipFill>
                  <pic:spPr bwMode="auto">
                    <a:xfrm>
                      <a:off x="0" y="0"/>
                      <a:ext cx="96097" cy="107377"/>
                    </a:xfrm>
                    <a:prstGeom prst="rect">
                      <a:avLst/>
                    </a:prstGeom>
                    <a:noFill/>
                    <a:ln w="9525">
                      <a:noFill/>
                      <a:miter lim="800000"/>
                      <a:headEnd/>
                      <a:tailEnd/>
                    </a:ln>
                  </pic:spPr>
                </pic:pic>
              </a:graphicData>
            </a:graphic>
          </wp:inline>
        </w:drawing>
      </w:r>
      <w:r>
        <w:t xml:space="preserve">, tombol ini akan muncul jika status anggota “NON-ACTIVE”. </w:t>
      </w:r>
      <w:r w:rsidR="00B876F3">
        <w:t>Pada kolom “Actions”</w:t>
      </w:r>
      <w:r w:rsidR="00A325AE">
        <w:t xml:space="preserve"> juga</w:t>
      </w:r>
      <w:r w:rsidR="00B876F3">
        <w:t>, terdapat dua tombol aksi standar</w:t>
      </w:r>
      <w:r w:rsidR="00A325AE">
        <w:t xml:space="preserve"> lainnya</w:t>
      </w:r>
      <w:r w:rsidR="00B876F3">
        <w:t xml:space="preserve"> yaitu: tombol “View Member Information” </w:t>
      </w:r>
      <w:r w:rsidR="00B876F3">
        <w:rPr>
          <w:noProof/>
          <w:lang w:eastAsia="id-ID"/>
        </w:rPr>
        <w:drawing>
          <wp:inline distT="0" distB="0" distL="0" distR="0">
            <wp:extent cx="92517" cy="87464"/>
            <wp:effectExtent l="19050" t="0" r="2733" b="0"/>
            <wp:docPr id="199"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9"/>
                    <a:srcRect/>
                    <a:stretch>
                      <a:fillRect/>
                    </a:stretch>
                  </pic:blipFill>
                  <pic:spPr bwMode="auto">
                    <a:xfrm>
                      <a:off x="0" y="0"/>
                      <a:ext cx="92357" cy="87312"/>
                    </a:xfrm>
                    <a:prstGeom prst="rect">
                      <a:avLst/>
                    </a:prstGeom>
                    <a:noFill/>
                    <a:ln w="9525">
                      <a:noFill/>
                      <a:miter lim="800000"/>
                      <a:headEnd/>
                      <a:tailEnd/>
                    </a:ln>
                  </pic:spPr>
                </pic:pic>
              </a:graphicData>
            </a:graphic>
          </wp:inline>
        </w:drawing>
      </w:r>
      <w:r w:rsidR="00B876F3">
        <w:t xml:space="preserve"> berfungsi untuk melihat data anggota, sedangkan tombol “Edit” </w:t>
      </w:r>
      <w:r w:rsidR="00B876F3">
        <w:rPr>
          <w:noProof/>
          <w:lang w:eastAsia="id-ID"/>
        </w:rPr>
        <w:drawing>
          <wp:inline distT="0" distB="0" distL="0" distR="0">
            <wp:extent cx="100219" cy="90197"/>
            <wp:effectExtent l="19050" t="0" r="0" b="0"/>
            <wp:docPr id="20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0"/>
                    <a:srcRect/>
                    <a:stretch>
                      <a:fillRect/>
                    </a:stretch>
                  </pic:blipFill>
                  <pic:spPr bwMode="auto">
                    <a:xfrm>
                      <a:off x="0" y="0"/>
                      <a:ext cx="102065" cy="91858"/>
                    </a:xfrm>
                    <a:prstGeom prst="rect">
                      <a:avLst/>
                    </a:prstGeom>
                    <a:noFill/>
                    <a:ln w="9525">
                      <a:noFill/>
                      <a:miter lim="800000"/>
                      <a:headEnd/>
                      <a:tailEnd/>
                    </a:ln>
                  </pic:spPr>
                </pic:pic>
              </a:graphicData>
            </a:graphic>
          </wp:inline>
        </w:drawing>
      </w:r>
      <w:r w:rsidR="00B876F3">
        <w:t xml:space="preserve"> berfungsi untuk mengubah data anggota.</w:t>
      </w:r>
    </w:p>
    <w:p w:rsidR="00AF2B56" w:rsidRDefault="00AF2B56" w:rsidP="00AF2B56">
      <w:pPr>
        <w:ind w:left="720"/>
        <w:jc w:val="both"/>
      </w:pPr>
      <w:r>
        <w:t xml:space="preserve">Operator keanggotaan dapat memanfaatkan informasi pada menu “Laporan” untuk melihat anggota-anggota yang paket keanggotaannya tidak aktif atau pasif yaitu pada </w:t>
      </w:r>
      <w:r w:rsidR="004A5F83">
        <w:t>sub-menu</w:t>
      </w:r>
      <w:r>
        <w:t xml:space="preserve"> “Daftar Anggota” item laporan “</w:t>
      </w:r>
      <w:r w:rsidR="00197090">
        <w:t>Daftar By Status Keanggotaan</w:t>
      </w:r>
      <w:r>
        <w:t>”. Berikut contoh tampilannya.</w:t>
      </w:r>
    </w:p>
    <w:p w:rsidR="00AF2B56" w:rsidRDefault="00113EEA" w:rsidP="00113EEA">
      <w:pPr>
        <w:jc w:val="center"/>
      </w:pPr>
      <w:r>
        <w:rPr>
          <w:noProof/>
          <w:lang w:eastAsia="id-ID"/>
        </w:rPr>
        <w:drawing>
          <wp:inline distT="0" distB="0" distL="0" distR="0">
            <wp:extent cx="6414407" cy="1451191"/>
            <wp:effectExtent l="19050" t="19050" r="24493" b="15659"/>
            <wp:docPr id="19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1"/>
                    <a:srcRect/>
                    <a:stretch>
                      <a:fillRect/>
                    </a:stretch>
                  </pic:blipFill>
                  <pic:spPr bwMode="auto">
                    <a:xfrm>
                      <a:off x="0" y="0"/>
                      <a:ext cx="6423170" cy="1453174"/>
                    </a:xfrm>
                    <a:prstGeom prst="rect">
                      <a:avLst/>
                    </a:prstGeom>
                    <a:noFill/>
                    <a:ln w="9525">
                      <a:solidFill>
                        <a:schemeClr val="accent1"/>
                      </a:solidFill>
                      <a:miter lim="800000"/>
                      <a:headEnd/>
                      <a:tailEnd/>
                    </a:ln>
                  </pic:spPr>
                </pic:pic>
              </a:graphicData>
            </a:graphic>
          </wp:inline>
        </w:drawing>
      </w:r>
    </w:p>
    <w:p w:rsidR="00B872F5" w:rsidRDefault="00B872F5" w:rsidP="00B872F5">
      <w:pPr>
        <w:ind w:left="720"/>
        <w:jc w:val="both"/>
      </w:pPr>
    </w:p>
    <w:p w:rsidR="00860135" w:rsidRDefault="00996E7C" w:rsidP="00574198">
      <w:pPr>
        <w:pStyle w:val="Heading3"/>
        <w:ind w:left="720"/>
      </w:pPr>
      <w:bookmarkStart w:id="17" w:name="_Toc515461863"/>
      <w:r>
        <w:t>B.1.</w:t>
      </w:r>
      <w:r>
        <w:tab/>
      </w:r>
      <w:bookmarkStart w:id="18" w:name="_Toc515461859"/>
      <w:bookmarkEnd w:id="17"/>
      <w:r w:rsidR="00574198">
        <w:t>Registrasi Baru</w:t>
      </w:r>
      <w:bookmarkEnd w:id="18"/>
    </w:p>
    <w:p w:rsidR="00860135" w:rsidRDefault="00860135" w:rsidP="00961EFA">
      <w:pPr>
        <w:pStyle w:val="ListParagraph"/>
        <w:ind w:left="1440"/>
        <w:jc w:val="center"/>
      </w:pPr>
    </w:p>
    <w:p w:rsidR="00574198" w:rsidRDefault="00574198" w:rsidP="00574198">
      <w:pPr>
        <w:ind w:left="720"/>
        <w:jc w:val="both"/>
      </w:pPr>
      <w:r>
        <w:t xml:space="preserve">Klik pada </w:t>
      </w:r>
      <w:r w:rsidR="004A5F83">
        <w:t>sub-menu</w:t>
      </w:r>
      <w:r>
        <w:t xml:space="preserve"> “Registrasi Baru” untuk menginput data registrasi anggota</w:t>
      </w:r>
      <w:r w:rsidR="00F77841">
        <w:t xml:space="preserve"> baru</w:t>
      </w:r>
      <w:r>
        <w:t>.</w:t>
      </w:r>
    </w:p>
    <w:p w:rsidR="00574198" w:rsidRDefault="007D1205" w:rsidP="007D1205">
      <w:pPr>
        <w:jc w:val="center"/>
      </w:pPr>
      <w:r>
        <w:rPr>
          <w:noProof/>
          <w:lang w:eastAsia="id-ID"/>
        </w:rPr>
        <w:lastRenderedPageBreak/>
        <w:drawing>
          <wp:inline distT="0" distB="0" distL="0" distR="0">
            <wp:extent cx="4645529" cy="8722179"/>
            <wp:effectExtent l="38100" t="19050" r="21721" b="21771"/>
            <wp:docPr id="20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
                    <a:srcRect/>
                    <a:stretch>
                      <a:fillRect/>
                    </a:stretch>
                  </pic:blipFill>
                  <pic:spPr bwMode="auto">
                    <a:xfrm>
                      <a:off x="0" y="0"/>
                      <a:ext cx="4644098" cy="8719493"/>
                    </a:xfrm>
                    <a:prstGeom prst="rect">
                      <a:avLst/>
                    </a:prstGeom>
                    <a:noFill/>
                    <a:ln w="9525">
                      <a:solidFill>
                        <a:schemeClr val="accent1"/>
                      </a:solidFill>
                      <a:miter lim="800000"/>
                      <a:headEnd/>
                      <a:tailEnd/>
                    </a:ln>
                  </pic:spPr>
                </pic:pic>
              </a:graphicData>
            </a:graphic>
          </wp:inline>
        </w:drawing>
      </w:r>
    </w:p>
    <w:p w:rsidR="00574198" w:rsidRDefault="00574198" w:rsidP="00574198">
      <w:pPr>
        <w:ind w:left="720"/>
        <w:jc w:val="both"/>
      </w:pPr>
      <w:r>
        <w:lastRenderedPageBreak/>
        <w:t xml:space="preserve">Kemudian akan tampil jendela “Registrasi Anggota Baru”, pada kolom “No. Identitas” (atau nomor KTP) dan “No. SIM” diisi bila pada kolom “Kewarganegaraan” dipilih “CITIZEN”, sedangkan kolom “No. Passport” dan “No. Visa” diisi bila pada kolom “Kewarganegaraan” dipilih “EXPATRIATE”. </w:t>
      </w:r>
    </w:p>
    <w:p w:rsidR="00574198" w:rsidRDefault="00574198" w:rsidP="00502764">
      <w:pPr>
        <w:ind w:left="720"/>
        <w:jc w:val="both"/>
      </w:pPr>
      <w:r>
        <w:t>Untuk memasang foto profil anggota (kolom “Upload Foto Profil</w:t>
      </w:r>
      <w:r>
        <w:rPr>
          <w:i/>
        </w:rPr>
        <w:t>”</w:t>
      </w:r>
      <w:r>
        <w:t>) klik tombol “Browse” lalu cari dan pilih file yang diinginkan pada kotak dialog pencarian file yang muncul. File “JPG/JPEG” tidak boleh ukurannya melebihi 50 KB. Setelah itu klik tombol “Simpan Registrasi Baru” untuk menyimpan data registrasi anggota</w:t>
      </w:r>
      <w:r w:rsidR="003B240E" w:rsidRPr="003B240E">
        <w:t xml:space="preserve"> </w:t>
      </w:r>
      <w:r w:rsidR="003B240E">
        <w:t>baru</w:t>
      </w:r>
      <w:r>
        <w:t>.</w:t>
      </w:r>
      <w:r w:rsidR="003B240E">
        <w:t xml:space="preserve"> Sebagai catatan, foto ini </w:t>
      </w:r>
      <w:r w:rsidR="00F758B0">
        <w:t xml:space="preserve">nanti </w:t>
      </w:r>
      <w:r w:rsidR="003B240E">
        <w:t xml:space="preserve">akan muncul pada cetakan </w:t>
      </w:r>
      <w:r w:rsidR="00940056">
        <w:t>(</w:t>
      </w:r>
      <w:r w:rsidR="00940056" w:rsidRPr="00940056">
        <w:rPr>
          <w:i/>
        </w:rPr>
        <w:t>print out</w:t>
      </w:r>
      <w:r w:rsidR="00940056">
        <w:t xml:space="preserve">) </w:t>
      </w:r>
      <w:r w:rsidR="003B240E">
        <w:t>kartu anggota</w:t>
      </w:r>
      <w:r>
        <w:t xml:space="preserve">. Kemudian akan muncul jendela “Informasi Registrasi </w:t>
      </w:r>
      <w:r w:rsidR="00922C2A">
        <w:t>Anggota</w:t>
      </w:r>
      <w:r w:rsidR="00502764">
        <w:t xml:space="preserve"> </w:t>
      </w:r>
      <w:r>
        <w:t xml:space="preserve">Baru”. </w:t>
      </w:r>
    </w:p>
    <w:p w:rsidR="00574198" w:rsidRDefault="005616DA" w:rsidP="005616DA">
      <w:pPr>
        <w:pStyle w:val="ListParagraph"/>
        <w:ind w:left="0"/>
        <w:jc w:val="center"/>
      </w:pPr>
      <w:r>
        <w:rPr>
          <w:noProof/>
          <w:lang w:eastAsia="id-ID"/>
        </w:rPr>
        <w:drawing>
          <wp:inline distT="0" distB="0" distL="0" distR="0">
            <wp:extent cx="6349093" cy="5118282"/>
            <wp:effectExtent l="19050" t="19050" r="13607" b="25218"/>
            <wp:docPr id="20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3"/>
                    <a:srcRect/>
                    <a:stretch>
                      <a:fillRect/>
                    </a:stretch>
                  </pic:blipFill>
                  <pic:spPr bwMode="auto">
                    <a:xfrm>
                      <a:off x="0" y="0"/>
                      <a:ext cx="6355763" cy="5123659"/>
                    </a:xfrm>
                    <a:prstGeom prst="rect">
                      <a:avLst/>
                    </a:prstGeom>
                    <a:noFill/>
                    <a:ln w="9525">
                      <a:solidFill>
                        <a:schemeClr val="accent1"/>
                      </a:solidFill>
                      <a:miter lim="800000"/>
                      <a:headEnd/>
                      <a:tailEnd/>
                    </a:ln>
                  </pic:spPr>
                </pic:pic>
              </a:graphicData>
            </a:graphic>
          </wp:inline>
        </w:drawing>
      </w:r>
    </w:p>
    <w:p w:rsidR="00574198" w:rsidRDefault="00574198" w:rsidP="00574198">
      <w:pPr>
        <w:pStyle w:val="ListParagraph"/>
        <w:ind w:left="1440"/>
        <w:jc w:val="center"/>
      </w:pPr>
    </w:p>
    <w:p w:rsidR="00574198" w:rsidRDefault="005616DA" w:rsidP="00574198">
      <w:pPr>
        <w:pStyle w:val="ListParagraph"/>
        <w:jc w:val="both"/>
      </w:pPr>
      <w:r>
        <w:t>K</w:t>
      </w:r>
      <w:r w:rsidR="00574198">
        <w:t>olom “</w:t>
      </w:r>
      <w:r>
        <w:t>ID Anggota</w:t>
      </w:r>
      <w:r w:rsidR="00574198">
        <w:t>”</w:t>
      </w:r>
      <w:r>
        <w:t xml:space="preserve"> akan otomatis dihasilkan oleh sistem dan akan tercetak pada kartu anggota nantinya</w:t>
      </w:r>
      <w:r w:rsidR="008622BF">
        <w:t xml:space="preserve"> bersamaan dengan foto anggota</w:t>
      </w:r>
      <w:r w:rsidR="00574198">
        <w:t>.</w:t>
      </w:r>
    </w:p>
    <w:p w:rsidR="00860135" w:rsidRDefault="00860135" w:rsidP="00961EFA">
      <w:pPr>
        <w:pStyle w:val="ListParagraph"/>
        <w:ind w:left="1440"/>
        <w:jc w:val="center"/>
      </w:pPr>
    </w:p>
    <w:p w:rsidR="005E1704" w:rsidRDefault="005E1704" w:rsidP="005E1704">
      <w:pPr>
        <w:ind w:left="720"/>
        <w:jc w:val="both"/>
      </w:pPr>
    </w:p>
    <w:p w:rsidR="005E1704" w:rsidRDefault="005E1704" w:rsidP="005E1704">
      <w:pPr>
        <w:pStyle w:val="Heading3"/>
        <w:ind w:left="720"/>
      </w:pPr>
      <w:r>
        <w:lastRenderedPageBreak/>
        <w:t>B.2.</w:t>
      </w:r>
      <w:r>
        <w:tab/>
      </w:r>
      <w:r w:rsidR="007462EC">
        <w:t>Proses / Print Kartu Anggota</w:t>
      </w:r>
    </w:p>
    <w:p w:rsidR="005E1704" w:rsidRDefault="005E1704" w:rsidP="005E1704">
      <w:pPr>
        <w:pStyle w:val="ListParagraph"/>
        <w:ind w:left="1440"/>
        <w:jc w:val="center"/>
      </w:pPr>
    </w:p>
    <w:p w:rsidR="005E1704" w:rsidRDefault="005E1704" w:rsidP="005E1704">
      <w:pPr>
        <w:ind w:left="720"/>
        <w:jc w:val="both"/>
      </w:pPr>
      <w:r>
        <w:t xml:space="preserve">Klik pada </w:t>
      </w:r>
      <w:r w:rsidR="004A5F83">
        <w:t>sub-menu</w:t>
      </w:r>
      <w:r>
        <w:t xml:space="preserve"> “</w:t>
      </w:r>
      <w:r w:rsidR="00A01C05">
        <w:t>Proses/Print Kartu Anggota</w:t>
      </w:r>
      <w:r>
        <w:t xml:space="preserve">” untuk </w:t>
      </w:r>
      <w:r w:rsidR="00A01C05">
        <w:t xml:space="preserve">membuka form </w:t>
      </w:r>
      <w:r w:rsidR="00A01C05" w:rsidRPr="00A01C05">
        <w:rPr>
          <w:i/>
        </w:rPr>
        <w:t>index list</w:t>
      </w:r>
      <w:r w:rsidR="00A01C05">
        <w:rPr>
          <w:i/>
        </w:rPr>
        <w:t xml:space="preserve"> </w:t>
      </w:r>
      <w:r w:rsidR="00A01C05">
        <w:t>semua anggota, seperti terlihat pada gambar berikut</w:t>
      </w:r>
      <w:r>
        <w:t>.</w:t>
      </w:r>
    </w:p>
    <w:p w:rsidR="005E1704" w:rsidRDefault="00636975" w:rsidP="005E1704">
      <w:pPr>
        <w:jc w:val="center"/>
      </w:pPr>
      <w:r>
        <w:rPr>
          <w:noProof/>
          <w:lang w:eastAsia="id-ID"/>
        </w:rPr>
        <w:drawing>
          <wp:inline distT="0" distB="0" distL="0" distR="0">
            <wp:extent cx="6394250" cy="1458686"/>
            <wp:effectExtent l="19050" t="19050" r="25600" b="27214"/>
            <wp:docPr id="20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4"/>
                    <a:srcRect/>
                    <a:stretch>
                      <a:fillRect/>
                    </a:stretch>
                  </pic:blipFill>
                  <pic:spPr bwMode="auto">
                    <a:xfrm>
                      <a:off x="0" y="0"/>
                      <a:ext cx="6393805" cy="1458584"/>
                    </a:xfrm>
                    <a:prstGeom prst="rect">
                      <a:avLst/>
                    </a:prstGeom>
                    <a:noFill/>
                    <a:ln w="9525">
                      <a:solidFill>
                        <a:schemeClr val="accent1"/>
                      </a:solidFill>
                      <a:miter lim="800000"/>
                      <a:headEnd/>
                      <a:tailEnd/>
                    </a:ln>
                  </pic:spPr>
                </pic:pic>
              </a:graphicData>
            </a:graphic>
          </wp:inline>
        </w:drawing>
      </w:r>
    </w:p>
    <w:p w:rsidR="005E1704" w:rsidRDefault="000040DE" w:rsidP="005E1704">
      <w:pPr>
        <w:pStyle w:val="ListParagraph"/>
        <w:jc w:val="both"/>
      </w:pPr>
      <w:r>
        <w:t xml:space="preserve">Pada form </w:t>
      </w:r>
      <w:r w:rsidRPr="000040DE">
        <w:rPr>
          <w:i/>
        </w:rPr>
        <w:t>index list</w:t>
      </w:r>
      <w:r>
        <w:t xml:space="preserve"> diatas data akan diurutkan berdasarkan kolom "Request?" yaitu yang tertera nilai "YES" dulu paling atas, artinya </w:t>
      </w:r>
      <w:r w:rsidR="002965E4">
        <w:t>anggota yang sudah teregistrasi dan siap untuk cetak kartu</w:t>
      </w:r>
      <w:r w:rsidR="00DB1ABA">
        <w:t xml:space="preserve"> dan akan diproses cetak oleh </w:t>
      </w:r>
      <w:r w:rsidR="002A0EE3">
        <w:t xml:space="preserve">bagian operator/admin lain yang </w:t>
      </w:r>
      <w:r w:rsidR="0000734B">
        <w:t>khusus bertugas untuk pencetakan kartu</w:t>
      </w:r>
      <w:r w:rsidR="005E1704">
        <w:t>.</w:t>
      </w:r>
      <w:r w:rsidR="002A0EE3">
        <w:t xml:space="preserve"> </w:t>
      </w:r>
      <w:r w:rsidR="00C40B48">
        <w:t>Apabila kartu sudah dicetak (</w:t>
      </w:r>
      <w:r w:rsidR="00C40B48" w:rsidRPr="00C40B48">
        <w:rPr>
          <w:i/>
        </w:rPr>
        <w:t>print out</w:t>
      </w:r>
      <w:r w:rsidR="00C40B48">
        <w:t xml:space="preserve">) maka nilai yang tertera pada kolom "Status Kartu" nilainya akan berubah menjadi "PROCESSED". </w:t>
      </w:r>
    </w:p>
    <w:p w:rsidR="00875D4C" w:rsidRDefault="00875D4C" w:rsidP="005E1704">
      <w:pPr>
        <w:pStyle w:val="ListParagraph"/>
        <w:jc w:val="both"/>
      </w:pPr>
    </w:p>
    <w:p w:rsidR="00875D4C" w:rsidRDefault="00875D4C" w:rsidP="005E1704">
      <w:pPr>
        <w:pStyle w:val="ListParagraph"/>
        <w:jc w:val="both"/>
      </w:pPr>
      <w:r>
        <w:t>Pada kolom "Actions", tombol "Request Member Card"</w:t>
      </w:r>
      <w:r w:rsidR="008A7373">
        <w:rPr>
          <w:noProof/>
          <w:lang w:eastAsia="id-ID"/>
        </w:rPr>
        <w:drawing>
          <wp:inline distT="0" distB="0" distL="0" distR="0">
            <wp:extent cx="108585" cy="120015"/>
            <wp:effectExtent l="19050" t="0" r="5715" b="0"/>
            <wp:docPr id="2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
                    <a:srcRect/>
                    <a:stretch>
                      <a:fillRect/>
                    </a:stretch>
                  </pic:blipFill>
                  <pic:spPr bwMode="auto">
                    <a:xfrm>
                      <a:off x="0" y="0"/>
                      <a:ext cx="108585" cy="120015"/>
                    </a:xfrm>
                    <a:prstGeom prst="rect">
                      <a:avLst/>
                    </a:prstGeom>
                    <a:noFill/>
                    <a:ln w="9525">
                      <a:noFill/>
                      <a:miter lim="800000"/>
                      <a:headEnd/>
                      <a:tailEnd/>
                    </a:ln>
                  </pic:spPr>
                </pic:pic>
              </a:graphicData>
            </a:graphic>
          </wp:inline>
        </w:drawing>
      </w:r>
      <w:r w:rsidR="008A7373">
        <w:t xml:space="preserve"> berfungsi untuk melakukan permintaan (</w:t>
      </w:r>
      <w:r w:rsidR="008A7373" w:rsidRPr="008A7373">
        <w:rPr>
          <w:i/>
        </w:rPr>
        <w:t>request</w:t>
      </w:r>
      <w:r w:rsidR="008A7373">
        <w:t xml:space="preserve">) untuk pencetakan kartu. Sedangkan, tombol "View/Print Member Card" </w:t>
      </w:r>
      <w:r w:rsidR="008A7373">
        <w:rPr>
          <w:noProof/>
          <w:lang w:eastAsia="id-ID"/>
        </w:rPr>
        <w:drawing>
          <wp:inline distT="0" distB="0" distL="0" distR="0">
            <wp:extent cx="120015" cy="120015"/>
            <wp:effectExtent l="19050" t="0" r="0" b="0"/>
            <wp:docPr id="2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6"/>
                    <a:srcRect/>
                    <a:stretch>
                      <a:fillRect/>
                    </a:stretch>
                  </pic:blipFill>
                  <pic:spPr bwMode="auto">
                    <a:xfrm>
                      <a:off x="0" y="0"/>
                      <a:ext cx="120015" cy="120015"/>
                    </a:xfrm>
                    <a:prstGeom prst="rect">
                      <a:avLst/>
                    </a:prstGeom>
                    <a:noFill/>
                    <a:ln w="9525">
                      <a:noFill/>
                      <a:miter lim="800000"/>
                      <a:headEnd/>
                      <a:tailEnd/>
                    </a:ln>
                  </pic:spPr>
                </pic:pic>
              </a:graphicData>
            </a:graphic>
          </wp:inline>
        </w:drawing>
      </w:r>
      <w:r w:rsidR="008A7373">
        <w:t xml:space="preserve"> berfungsi untuk mencetak kartu anggota ke printer. </w:t>
      </w:r>
      <w:r w:rsidR="00BD7462">
        <w:t>Jika tombol print diklik maka akan muncul form preview seperti berikut.</w:t>
      </w:r>
    </w:p>
    <w:p w:rsidR="002A420C" w:rsidRDefault="002A420C" w:rsidP="005E1704">
      <w:pPr>
        <w:pStyle w:val="ListParagraph"/>
        <w:jc w:val="both"/>
      </w:pPr>
    </w:p>
    <w:p w:rsidR="002A420C" w:rsidRDefault="002A420C" w:rsidP="002A420C">
      <w:pPr>
        <w:pStyle w:val="ListParagraph"/>
        <w:ind w:left="0"/>
        <w:jc w:val="center"/>
      </w:pPr>
      <w:r w:rsidRPr="002A420C">
        <w:lastRenderedPageBreak/>
        <w:drawing>
          <wp:inline distT="0" distB="0" distL="0" distR="0">
            <wp:extent cx="4738007" cy="4655295"/>
            <wp:effectExtent l="19050" t="19050" r="24493" b="11955"/>
            <wp:docPr id="21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7"/>
                    <a:srcRect/>
                    <a:stretch>
                      <a:fillRect/>
                    </a:stretch>
                  </pic:blipFill>
                  <pic:spPr bwMode="auto">
                    <a:xfrm>
                      <a:off x="0" y="0"/>
                      <a:ext cx="4737807" cy="4655099"/>
                    </a:xfrm>
                    <a:prstGeom prst="rect">
                      <a:avLst/>
                    </a:prstGeom>
                    <a:noFill/>
                    <a:ln w="9525">
                      <a:solidFill>
                        <a:schemeClr val="accent1"/>
                      </a:solidFill>
                      <a:miter lim="800000"/>
                      <a:headEnd/>
                      <a:tailEnd/>
                    </a:ln>
                  </pic:spPr>
                </pic:pic>
              </a:graphicData>
            </a:graphic>
          </wp:inline>
        </w:drawing>
      </w:r>
    </w:p>
    <w:p w:rsidR="002A420C" w:rsidRDefault="002A420C" w:rsidP="005E1704">
      <w:pPr>
        <w:pStyle w:val="ListParagraph"/>
        <w:jc w:val="both"/>
      </w:pPr>
    </w:p>
    <w:p w:rsidR="002A420C" w:rsidRPr="0030421A" w:rsidRDefault="002A420C" w:rsidP="005E1704">
      <w:pPr>
        <w:pStyle w:val="ListParagraph"/>
        <w:jc w:val="both"/>
      </w:pPr>
      <w:r>
        <w:t>Pada form preview diatas, bagian atas adalah desain untuk sisi depan kartu dan bagian bawah adalah desain untuk sisi belakang kartu</w:t>
      </w:r>
      <w:r w:rsidR="003C7207">
        <w:t>, dimana masing-masing sisi tersedia tombol "Print"</w:t>
      </w:r>
      <w:r>
        <w:t xml:space="preserve">. </w:t>
      </w:r>
      <w:r w:rsidR="0030421A">
        <w:t>Untuk posisi foto yang agak "melenceng" bisa diabaikan sj karena akan otomatis ter-</w:t>
      </w:r>
      <w:r w:rsidR="0030421A" w:rsidRPr="0030421A">
        <w:rPr>
          <w:i/>
        </w:rPr>
        <w:t>adjust</w:t>
      </w:r>
      <w:r w:rsidR="0030421A">
        <w:t xml:space="preserve"> (dirapikan) oleh sistem ketika proses pencetakan ke printer (khusus printer ID Card). </w:t>
      </w:r>
      <w:r w:rsidR="00933EAB">
        <w:t xml:space="preserve">Sebagai gambaran/panduan dan contoh konfigurasi/setting printer dapat dilihat form </w:t>
      </w:r>
      <w:r w:rsidR="00933EAB" w:rsidRPr="00933EAB">
        <w:rPr>
          <w:i/>
        </w:rPr>
        <w:t>printer properties</w:t>
      </w:r>
      <w:r w:rsidR="00933EAB">
        <w:t xml:space="preserve"> pada gambar berikut.</w:t>
      </w:r>
    </w:p>
    <w:p w:rsidR="00BD7462" w:rsidRDefault="00BD7462" w:rsidP="005E1704">
      <w:pPr>
        <w:pStyle w:val="ListParagraph"/>
        <w:jc w:val="both"/>
      </w:pPr>
    </w:p>
    <w:p w:rsidR="00B1428D" w:rsidRDefault="00B1428D" w:rsidP="00B1428D">
      <w:pPr>
        <w:pStyle w:val="ListParagraph"/>
        <w:ind w:left="0"/>
        <w:jc w:val="center"/>
      </w:pPr>
      <w:r w:rsidRPr="00B1428D">
        <w:lastRenderedPageBreak/>
        <w:drawing>
          <wp:inline distT="0" distB="0" distL="0" distR="0">
            <wp:extent cx="3276600" cy="6988810"/>
            <wp:effectExtent l="19050" t="19050" r="19050" b="21590"/>
            <wp:docPr id="21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8"/>
                    <a:srcRect/>
                    <a:stretch>
                      <a:fillRect/>
                    </a:stretch>
                  </pic:blipFill>
                  <pic:spPr bwMode="auto">
                    <a:xfrm>
                      <a:off x="0" y="0"/>
                      <a:ext cx="3276600" cy="6988810"/>
                    </a:xfrm>
                    <a:prstGeom prst="rect">
                      <a:avLst/>
                    </a:prstGeom>
                    <a:noFill/>
                    <a:ln w="9525">
                      <a:solidFill>
                        <a:schemeClr val="accent1"/>
                      </a:solidFill>
                      <a:miter lim="800000"/>
                      <a:headEnd/>
                      <a:tailEnd/>
                    </a:ln>
                  </pic:spPr>
                </pic:pic>
              </a:graphicData>
            </a:graphic>
          </wp:inline>
        </w:drawing>
      </w:r>
    </w:p>
    <w:p w:rsidR="00B1428D" w:rsidRDefault="00B1428D" w:rsidP="005E1704">
      <w:pPr>
        <w:pStyle w:val="ListParagraph"/>
        <w:jc w:val="both"/>
      </w:pPr>
    </w:p>
    <w:p w:rsidR="00B1428D" w:rsidRDefault="00B1428D" w:rsidP="005E1704">
      <w:pPr>
        <w:pStyle w:val="ListParagraph"/>
        <w:jc w:val="both"/>
      </w:pPr>
      <w:r>
        <w:t>Perhatikan pada bagian-bagian yang dilingkari hijau, adalah konfigurasi yang harus diset sebelum turun cetak (</w:t>
      </w:r>
      <w:r w:rsidRPr="00B1428D">
        <w:rPr>
          <w:i/>
        </w:rPr>
        <w:t>print out</w:t>
      </w:r>
      <w:r>
        <w:t>) kartu anggotanya.</w:t>
      </w:r>
      <w:r w:rsidR="00767117">
        <w:t xml:space="preserve"> Setelah konfigurasi sudah diset baru setelah itu klik tombol "Print" untuk langsung mencetak kartu ke printer.</w:t>
      </w:r>
    </w:p>
    <w:p w:rsidR="00BD7462" w:rsidRDefault="00BD7462" w:rsidP="00BD7462">
      <w:pPr>
        <w:pStyle w:val="ListParagraph"/>
        <w:ind w:left="0"/>
        <w:jc w:val="center"/>
      </w:pPr>
    </w:p>
    <w:p w:rsidR="001F0DD5" w:rsidRDefault="001F0DD5" w:rsidP="001F0DD5">
      <w:pPr>
        <w:pStyle w:val="ListParagraph"/>
        <w:ind w:left="1440"/>
        <w:jc w:val="center"/>
      </w:pPr>
    </w:p>
    <w:p w:rsidR="001F0DD5" w:rsidRDefault="001F0DD5" w:rsidP="001F0DD5">
      <w:pPr>
        <w:ind w:left="720"/>
        <w:jc w:val="both"/>
      </w:pPr>
    </w:p>
    <w:p w:rsidR="001F0DD5" w:rsidRDefault="001F0DD5" w:rsidP="001F0DD5">
      <w:pPr>
        <w:pStyle w:val="Heading3"/>
        <w:ind w:left="720"/>
      </w:pPr>
      <w:r>
        <w:lastRenderedPageBreak/>
        <w:t>B.3.</w:t>
      </w:r>
      <w:r>
        <w:tab/>
        <w:t>Update Keanggotaan</w:t>
      </w:r>
    </w:p>
    <w:p w:rsidR="001F0DD5" w:rsidRDefault="001F0DD5" w:rsidP="001F0DD5">
      <w:pPr>
        <w:pStyle w:val="ListParagraph"/>
        <w:ind w:left="1440"/>
        <w:jc w:val="center"/>
      </w:pPr>
    </w:p>
    <w:p w:rsidR="00955238" w:rsidRDefault="005F29FC" w:rsidP="00955238">
      <w:pPr>
        <w:ind w:left="720"/>
        <w:jc w:val="both"/>
      </w:pPr>
      <w:r>
        <w:t xml:space="preserve">Submenu “Update Keanggotaan” berfungsi untuk mengubah keanggotaan anggota </w:t>
      </w:r>
      <w:r w:rsidR="003674D8">
        <w:t xml:space="preserve">(keanggotaan masih aktif) </w:t>
      </w:r>
      <w:r>
        <w:t>atau memperbarui keanggotaan anggota</w:t>
      </w:r>
      <w:r w:rsidR="003674D8">
        <w:t xml:space="preserve"> (keanggotaan yang sudah </w:t>
      </w:r>
      <w:r w:rsidR="003674D8" w:rsidRPr="003674D8">
        <w:rPr>
          <w:i/>
        </w:rPr>
        <w:t>expired</w:t>
      </w:r>
      <w:r w:rsidR="003674D8">
        <w:t>)</w:t>
      </w:r>
      <w:r>
        <w:t xml:space="preserve">. </w:t>
      </w:r>
      <w:r w:rsidR="00955238">
        <w:t xml:space="preserve">Pada menu </w:t>
      </w:r>
      <w:r w:rsidR="003307DC">
        <w:t>"Anggota"</w:t>
      </w:r>
      <w:r w:rsidR="00955238">
        <w:t xml:space="preserve"> klik </w:t>
      </w:r>
      <w:r w:rsidR="004A5F83">
        <w:t>sub-menu</w:t>
      </w:r>
      <w:r w:rsidR="00955238">
        <w:t xml:space="preserve"> “</w:t>
      </w:r>
      <w:r w:rsidR="003307DC">
        <w:t>Update</w:t>
      </w:r>
      <w:r w:rsidR="00955238">
        <w:t xml:space="preserve"> Keanggotaan” untuk </w:t>
      </w:r>
      <w:r>
        <w:t>mengubah</w:t>
      </w:r>
      <w:r w:rsidR="00955238">
        <w:t xml:space="preserve"> data paket keanggotaan bagi anggota.</w:t>
      </w:r>
    </w:p>
    <w:p w:rsidR="00955238" w:rsidRDefault="00AB0535" w:rsidP="00610865">
      <w:pPr>
        <w:jc w:val="center"/>
      </w:pPr>
      <w:r>
        <w:rPr>
          <w:noProof/>
          <w:lang w:eastAsia="id-ID"/>
        </w:rPr>
        <w:drawing>
          <wp:inline distT="0" distB="0" distL="0" distR="0">
            <wp:extent cx="6436179" cy="1480385"/>
            <wp:effectExtent l="19050" t="19050" r="21771" b="24565"/>
            <wp:docPr id="33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9"/>
                    <a:srcRect/>
                    <a:stretch>
                      <a:fillRect/>
                    </a:stretch>
                  </pic:blipFill>
                  <pic:spPr bwMode="auto">
                    <a:xfrm>
                      <a:off x="0" y="0"/>
                      <a:ext cx="6435295" cy="1480182"/>
                    </a:xfrm>
                    <a:prstGeom prst="rect">
                      <a:avLst/>
                    </a:prstGeom>
                    <a:noFill/>
                    <a:ln w="9525">
                      <a:solidFill>
                        <a:schemeClr val="accent1"/>
                      </a:solidFill>
                      <a:miter lim="800000"/>
                      <a:headEnd/>
                      <a:tailEnd/>
                    </a:ln>
                  </pic:spPr>
                </pic:pic>
              </a:graphicData>
            </a:graphic>
          </wp:inline>
        </w:drawing>
      </w:r>
    </w:p>
    <w:p w:rsidR="00955238" w:rsidRDefault="00955238" w:rsidP="00955238">
      <w:pPr>
        <w:pStyle w:val="ListParagraph"/>
        <w:jc w:val="both"/>
      </w:pPr>
      <w:r>
        <w:t>Kemudian akan muncul jendela “Daftar Anggota</w:t>
      </w:r>
      <w:r w:rsidR="00AB0535">
        <w:tab/>
      </w:r>
      <w:r>
        <w:t xml:space="preserve"> Aktif – </w:t>
      </w:r>
      <w:r w:rsidR="004B3E5C">
        <w:t>Update</w:t>
      </w:r>
      <w:r>
        <w:t xml:space="preserve"> Keanggotaan” dan ada kolom “Daftar Paket</w:t>
      </w:r>
      <w:r w:rsidR="004B3E5C">
        <w:t>-paket</w:t>
      </w:r>
      <w:r>
        <w:t xml:space="preserve"> Keanggotaan” menampilkan paket-paket yang sudah diambil, serta pada kolom “Actions” ada tombol </w:t>
      </w:r>
      <w:r w:rsidR="004B3E5C">
        <w:rPr>
          <w:noProof/>
          <w:lang w:eastAsia="id-ID"/>
        </w:rPr>
        <w:drawing>
          <wp:inline distT="0" distB="0" distL="0" distR="0">
            <wp:extent cx="120015" cy="120015"/>
            <wp:effectExtent l="19050" t="0" r="0" b="0"/>
            <wp:docPr id="3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
                    <a:srcRect/>
                    <a:stretch>
                      <a:fillRect/>
                    </a:stretch>
                  </pic:blipFill>
                  <pic:spPr bwMode="auto">
                    <a:xfrm>
                      <a:off x="0" y="0"/>
                      <a:ext cx="120015" cy="120015"/>
                    </a:xfrm>
                    <a:prstGeom prst="rect">
                      <a:avLst/>
                    </a:prstGeom>
                    <a:noFill/>
                    <a:ln w="9525">
                      <a:noFill/>
                      <a:miter lim="800000"/>
                      <a:headEnd/>
                      <a:tailEnd/>
                    </a:ln>
                  </pic:spPr>
                </pic:pic>
              </a:graphicData>
            </a:graphic>
          </wp:inline>
        </w:drawing>
      </w:r>
      <w:r w:rsidRPr="00E17A31">
        <w:t xml:space="preserve"> </w:t>
      </w:r>
      <w:r>
        <w:t>“</w:t>
      </w:r>
      <w:r w:rsidR="004B3E5C">
        <w:t>Ubah Item Keanggotaan</w:t>
      </w:r>
      <w:r>
        <w:t>” untuk fasilitas mengubah</w:t>
      </w:r>
      <w:r w:rsidR="004B3E5C">
        <w:t>/memperbarui</w:t>
      </w:r>
      <w:r>
        <w:t xml:space="preserve"> paket keanggotaan.</w:t>
      </w:r>
    </w:p>
    <w:p w:rsidR="00955238" w:rsidRDefault="00955238" w:rsidP="00955238">
      <w:pPr>
        <w:pStyle w:val="ListParagraph"/>
        <w:jc w:val="both"/>
      </w:pPr>
    </w:p>
    <w:p w:rsidR="00955238" w:rsidRDefault="00955238" w:rsidP="00955238">
      <w:pPr>
        <w:pStyle w:val="ListParagraph"/>
        <w:jc w:val="both"/>
      </w:pPr>
      <w:r>
        <w:t xml:space="preserve">Pada kolom “Status” bila statusnya “NON-ACTIVE” maka tombol </w:t>
      </w:r>
      <w:r w:rsidR="0070258B" w:rsidRPr="0070258B">
        <w:rPr>
          <w:noProof/>
          <w:lang w:eastAsia="id-ID"/>
        </w:rPr>
        <w:drawing>
          <wp:inline distT="0" distB="0" distL="0" distR="0">
            <wp:extent cx="120015" cy="120015"/>
            <wp:effectExtent l="19050" t="0" r="0" b="0"/>
            <wp:docPr id="34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
                    <a:srcRect/>
                    <a:stretch>
                      <a:fillRect/>
                    </a:stretch>
                  </pic:blipFill>
                  <pic:spPr bwMode="auto">
                    <a:xfrm>
                      <a:off x="0" y="0"/>
                      <a:ext cx="120015" cy="120015"/>
                    </a:xfrm>
                    <a:prstGeom prst="rect">
                      <a:avLst/>
                    </a:prstGeom>
                    <a:noFill/>
                    <a:ln w="9525">
                      <a:noFill/>
                      <a:miter lim="800000"/>
                      <a:headEnd/>
                      <a:tailEnd/>
                    </a:ln>
                  </pic:spPr>
                </pic:pic>
              </a:graphicData>
            </a:graphic>
          </wp:inline>
        </w:drawing>
      </w:r>
      <w:r>
        <w:t xml:space="preserve"> “</w:t>
      </w:r>
      <w:r w:rsidR="0070258B">
        <w:t>Ubah Item Keanggotaan</w:t>
      </w:r>
      <w:r>
        <w:t>” akan menghilang/disembunyikan oleh sistem karena tombol ini akan berfungsi bila status anggotanya “ACTIVE</w:t>
      </w:r>
      <w:r w:rsidR="0070258B">
        <w:t>" atau "REGISTERED"</w:t>
      </w:r>
      <w:r>
        <w:t xml:space="preserve">. Klik pada tombol </w:t>
      </w:r>
      <w:r w:rsidR="0070258B" w:rsidRPr="0070258B">
        <w:rPr>
          <w:noProof/>
          <w:lang w:eastAsia="id-ID"/>
        </w:rPr>
        <w:drawing>
          <wp:inline distT="0" distB="0" distL="0" distR="0">
            <wp:extent cx="120015" cy="120015"/>
            <wp:effectExtent l="19050" t="0" r="0" b="0"/>
            <wp:docPr id="34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0"/>
                    <a:srcRect/>
                    <a:stretch>
                      <a:fillRect/>
                    </a:stretch>
                  </pic:blipFill>
                  <pic:spPr bwMode="auto">
                    <a:xfrm>
                      <a:off x="0" y="0"/>
                      <a:ext cx="120015" cy="120015"/>
                    </a:xfrm>
                    <a:prstGeom prst="rect">
                      <a:avLst/>
                    </a:prstGeom>
                    <a:noFill/>
                    <a:ln w="9525">
                      <a:noFill/>
                      <a:miter lim="800000"/>
                      <a:headEnd/>
                      <a:tailEnd/>
                    </a:ln>
                  </pic:spPr>
                </pic:pic>
              </a:graphicData>
            </a:graphic>
          </wp:inline>
        </w:drawing>
      </w:r>
      <w:r>
        <w:t xml:space="preserve"> untuk </w:t>
      </w:r>
      <w:r w:rsidR="0070258B">
        <w:t>mengubah/memperbarui</w:t>
      </w:r>
      <w:r>
        <w:t xml:space="preserve"> paket keanggotaan.</w:t>
      </w:r>
    </w:p>
    <w:p w:rsidR="00955238" w:rsidRDefault="00955238" w:rsidP="00955238">
      <w:pPr>
        <w:pStyle w:val="ListParagraph"/>
        <w:jc w:val="both"/>
      </w:pPr>
    </w:p>
    <w:p w:rsidR="00955238" w:rsidRDefault="00AC0C84" w:rsidP="00AC0C84">
      <w:pPr>
        <w:pStyle w:val="ListParagraph"/>
        <w:ind w:left="0"/>
        <w:jc w:val="center"/>
      </w:pPr>
      <w:r>
        <w:rPr>
          <w:noProof/>
          <w:lang w:eastAsia="id-ID"/>
        </w:rPr>
        <w:drawing>
          <wp:inline distT="0" distB="0" distL="0" distR="0">
            <wp:extent cx="6436360" cy="2019348"/>
            <wp:effectExtent l="19050" t="19050" r="21590" b="19002"/>
            <wp:docPr id="34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1"/>
                    <a:srcRect/>
                    <a:stretch>
                      <a:fillRect/>
                    </a:stretch>
                  </pic:blipFill>
                  <pic:spPr bwMode="auto">
                    <a:xfrm>
                      <a:off x="0" y="0"/>
                      <a:ext cx="6437335" cy="2019654"/>
                    </a:xfrm>
                    <a:prstGeom prst="rect">
                      <a:avLst/>
                    </a:prstGeom>
                    <a:noFill/>
                    <a:ln w="9525">
                      <a:solidFill>
                        <a:schemeClr val="accent1"/>
                      </a:solidFill>
                      <a:miter lim="800000"/>
                      <a:headEnd/>
                      <a:tailEnd/>
                    </a:ln>
                  </pic:spPr>
                </pic:pic>
              </a:graphicData>
            </a:graphic>
          </wp:inline>
        </w:drawing>
      </w:r>
    </w:p>
    <w:p w:rsidR="00955238" w:rsidRDefault="00955238" w:rsidP="00955238">
      <w:pPr>
        <w:pStyle w:val="ListParagraph"/>
        <w:jc w:val="both"/>
      </w:pPr>
    </w:p>
    <w:p w:rsidR="00860135" w:rsidRDefault="00955238" w:rsidP="00B76D94">
      <w:pPr>
        <w:pStyle w:val="ListParagraph"/>
        <w:jc w:val="both"/>
      </w:pPr>
      <w:r>
        <w:t>Kemudian akan tampil jendela “Ubah Keanggotaan”, pada daftar “Paket-paket Keanggotaan &amp; Detail Item Paket” tampil paket-paket yang sudah/sedang diambil. Pada kolom “</w:t>
      </w:r>
      <w:r w:rsidR="00423522">
        <w:t>Pilihan</w:t>
      </w:r>
      <w:r>
        <w:t xml:space="preserve"> Paket keanggotaan” klik kotak kombo “-- SELECT --” untuk memilih salah satu paket </w:t>
      </w:r>
      <w:r w:rsidR="00423522">
        <w:t xml:space="preserve">keanggotaan </w:t>
      </w:r>
      <w:r>
        <w:t>kemudian klik tombol “</w:t>
      </w:r>
      <w:r w:rsidR="00423522">
        <w:t>Pilih</w:t>
      </w:r>
      <w:r>
        <w:t xml:space="preserve"> Keanggotaan”.</w:t>
      </w:r>
      <w:r w:rsidR="00B76D94">
        <w:t xml:space="preserve"> </w:t>
      </w:r>
      <w:r>
        <w:t>Kemudian</w:t>
      </w:r>
      <w:r w:rsidR="00B76D94">
        <w:t>,</w:t>
      </w:r>
      <w:r>
        <w:t xml:space="preserve"> pada tabel daftar “Paket-paket Keanggotaan &amp; Detail Item Paket” paket </w:t>
      </w:r>
      <w:r w:rsidR="00B76D94">
        <w:t>akan berubah menjadi paket yang telah dipilih</w:t>
      </w:r>
      <w:r>
        <w:t xml:space="preserve">. </w:t>
      </w:r>
    </w:p>
    <w:p w:rsidR="00860135" w:rsidRDefault="00860135" w:rsidP="00961EFA">
      <w:pPr>
        <w:pStyle w:val="ListParagraph"/>
        <w:ind w:left="1440"/>
        <w:jc w:val="center"/>
      </w:pPr>
    </w:p>
    <w:p w:rsidR="00860135" w:rsidRDefault="00860135" w:rsidP="00961EFA">
      <w:pPr>
        <w:pStyle w:val="ListParagraph"/>
        <w:ind w:left="1440"/>
        <w:jc w:val="center"/>
      </w:pPr>
    </w:p>
    <w:p w:rsidR="00860135" w:rsidRDefault="00860135" w:rsidP="00961EFA">
      <w:pPr>
        <w:pStyle w:val="ListParagraph"/>
        <w:ind w:left="1440"/>
        <w:jc w:val="center"/>
      </w:pPr>
    </w:p>
    <w:p w:rsidR="006D6A2C" w:rsidRDefault="006D6A2C" w:rsidP="006D6A2C">
      <w:pPr>
        <w:pStyle w:val="Heading2"/>
        <w:rPr>
          <w:caps/>
        </w:rPr>
      </w:pPr>
      <w:bookmarkStart w:id="19" w:name="_Toc515461871"/>
      <w:r>
        <w:rPr>
          <w:caps/>
        </w:rPr>
        <w:t>MENU</w:t>
      </w:r>
      <w:r w:rsidRPr="00FF5C49">
        <w:rPr>
          <w:caps/>
        </w:rPr>
        <w:t xml:space="preserve"> </w:t>
      </w:r>
      <w:bookmarkEnd w:id="19"/>
      <w:r w:rsidR="004D4E44">
        <w:rPr>
          <w:caps/>
        </w:rPr>
        <w:t>STOK</w:t>
      </w:r>
    </w:p>
    <w:p w:rsidR="006D6A2C" w:rsidRDefault="006D6A2C" w:rsidP="006D6A2C"/>
    <w:p w:rsidR="006D6A2C" w:rsidRDefault="009E40B1" w:rsidP="006D6A2C">
      <w:pPr>
        <w:ind w:left="720"/>
        <w:jc w:val="both"/>
      </w:pPr>
      <w:r>
        <w:t xml:space="preserve">Menu Stok terdiri dari dua bagian yaitu stok untuk suplemen / obat dan stok untuk item non-suplemen/obat (item produk/barang). </w:t>
      </w:r>
      <w:r w:rsidR="001841A4">
        <w:t xml:space="preserve">Cara pengoperasian kedua bagian stok ini sama, jadi selanjutnya akan dibahas salah satu bagian saja yaitu dalam hal ini yang akan dibahas adalah stok untuk suplemen/obat. </w:t>
      </w:r>
      <w:r w:rsidR="006D6A2C">
        <w:t>Pada jendela menu utama, klik Menu “</w:t>
      </w:r>
      <w:r w:rsidR="00FC6B2A">
        <w:t>Stok</w:t>
      </w:r>
      <w:r w:rsidR="006D6A2C">
        <w:t>”</w:t>
      </w:r>
      <w:r w:rsidR="00124712">
        <w:t xml:space="preserve"> lalu klik sub-menu "Stok Suplemen &amp; Obat" seperti terlihat pada gambar berikut</w:t>
      </w:r>
      <w:r w:rsidR="006D6A2C">
        <w:t>.</w:t>
      </w:r>
    </w:p>
    <w:p w:rsidR="006D6A2C" w:rsidRDefault="00416E12" w:rsidP="00416E12">
      <w:pPr>
        <w:jc w:val="center"/>
      </w:pPr>
      <w:r>
        <w:rPr>
          <w:noProof/>
          <w:lang w:eastAsia="id-ID"/>
        </w:rPr>
        <w:drawing>
          <wp:inline distT="0" distB="0" distL="0" distR="0">
            <wp:extent cx="6381750" cy="1917286"/>
            <wp:effectExtent l="19050" t="19050" r="19050" b="25814"/>
            <wp:docPr id="3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2"/>
                    <a:srcRect/>
                    <a:stretch>
                      <a:fillRect/>
                    </a:stretch>
                  </pic:blipFill>
                  <pic:spPr bwMode="auto">
                    <a:xfrm>
                      <a:off x="0" y="0"/>
                      <a:ext cx="6382761" cy="1917590"/>
                    </a:xfrm>
                    <a:prstGeom prst="rect">
                      <a:avLst/>
                    </a:prstGeom>
                    <a:noFill/>
                    <a:ln w="9525">
                      <a:solidFill>
                        <a:schemeClr val="accent1"/>
                      </a:solidFill>
                      <a:miter lim="800000"/>
                      <a:headEnd/>
                      <a:tailEnd/>
                    </a:ln>
                  </pic:spPr>
                </pic:pic>
              </a:graphicData>
            </a:graphic>
          </wp:inline>
        </w:drawing>
      </w:r>
    </w:p>
    <w:p w:rsidR="006D6A2C" w:rsidRDefault="006D6A2C" w:rsidP="006D6A2C">
      <w:pPr>
        <w:ind w:left="720"/>
        <w:jc w:val="both"/>
      </w:pPr>
      <w:r>
        <w:t xml:space="preserve">Kemudian akan tampil </w:t>
      </w:r>
      <w:r w:rsidR="00416E12">
        <w:t>4</w:t>
      </w:r>
      <w:r w:rsidR="007021AD">
        <w:t xml:space="preserve"> </w:t>
      </w:r>
      <w:r w:rsidR="004A5F83">
        <w:t>sub-menu</w:t>
      </w:r>
      <w:r w:rsidR="007021AD">
        <w:t xml:space="preserve"> dalam menu “</w:t>
      </w:r>
      <w:r w:rsidR="00E32E88">
        <w:t>Stok</w:t>
      </w:r>
      <w:r w:rsidR="007021AD">
        <w:t>”</w:t>
      </w:r>
      <w:r w:rsidR="007620F7">
        <w:t xml:space="preserve"> </w:t>
      </w:r>
      <w:r w:rsidR="007021AD">
        <w:t xml:space="preserve">yaitu: </w:t>
      </w:r>
      <w:r w:rsidR="00E32E88">
        <w:t>Pemantauan Stok</w:t>
      </w:r>
      <w:r w:rsidR="007021AD">
        <w:t xml:space="preserve">, Stok </w:t>
      </w:r>
      <w:r w:rsidR="00E32E88">
        <w:t>Masuk, Stok Keluar, dan Opname Stok</w:t>
      </w:r>
      <w:r>
        <w:t xml:space="preserve">. </w:t>
      </w:r>
      <w:r w:rsidR="004B5A0F">
        <w:t>Awalnya secara “</w:t>
      </w:r>
      <w:r w:rsidR="004B5A0F" w:rsidRPr="004B5A0F">
        <w:rPr>
          <w:i/>
        </w:rPr>
        <w:t>default</w:t>
      </w:r>
      <w:r w:rsidR="004B5A0F">
        <w:t xml:space="preserve">” ketika membuka menu </w:t>
      </w:r>
      <w:r w:rsidR="00D172B3">
        <w:t>Stok</w:t>
      </w:r>
      <w:r w:rsidR="004B5A0F">
        <w:t xml:space="preserve"> yang akan langsung tampil pertama kali adalah jendela “</w:t>
      </w:r>
      <w:r w:rsidR="00D172B3">
        <w:t>Pemantauan Stok</w:t>
      </w:r>
      <w:r w:rsidR="004B5A0F">
        <w:t>”</w:t>
      </w:r>
      <w:r w:rsidR="00D172B3">
        <w:t xml:space="preserve"> seperti terlihat pada gambar diatas</w:t>
      </w:r>
      <w:r w:rsidR="004B5A0F">
        <w:t>.</w:t>
      </w:r>
    </w:p>
    <w:p w:rsidR="00F863B5" w:rsidRDefault="00F863B5" w:rsidP="00F863B5">
      <w:pPr>
        <w:pStyle w:val="ListParagraph"/>
        <w:jc w:val="both"/>
      </w:pPr>
    </w:p>
    <w:p w:rsidR="00F863B5" w:rsidRDefault="00F863B5" w:rsidP="00F863B5">
      <w:pPr>
        <w:pStyle w:val="Heading3"/>
        <w:ind w:left="720"/>
      </w:pPr>
      <w:r>
        <w:t xml:space="preserve">C. 1.  Pemantauan Stok </w:t>
      </w:r>
    </w:p>
    <w:p w:rsidR="00F863B5" w:rsidRDefault="00F863B5" w:rsidP="00F863B5">
      <w:pPr>
        <w:ind w:left="720"/>
        <w:jc w:val="both"/>
      </w:pPr>
    </w:p>
    <w:p w:rsidR="00F863B5" w:rsidRDefault="00F863B5" w:rsidP="00F863B5">
      <w:pPr>
        <w:ind w:left="720"/>
        <w:jc w:val="both"/>
      </w:pPr>
      <w:r>
        <w:t>Klik pada sub-menu “Pemantauan Stok” untuk memonitor (memantau) stok-stok produk. Ada empat kategori pemantauan terhadap stok produk yaitu:</w:t>
      </w:r>
    </w:p>
    <w:p w:rsidR="00F863B5" w:rsidRDefault="00F863B5" w:rsidP="00F863B5">
      <w:pPr>
        <w:pStyle w:val="ListParagraph"/>
        <w:numPr>
          <w:ilvl w:val="0"/>
          <w:numId w:val="20"/>
        </w:numPr>
        <w:jc w:val="both"/>
      </w:pPr>
      <w:r>
        <w:t>Stok Kritis, yaitu memantau/memonitor stok-stok yang sedang kritis. Kondisi stok kritis adalah yang paling serius karena level stoknya sudah hampir habis.</w:t>
      </w:r>
    </w:p>
    <w:p w:rsidR="00F863B5" w:rsidRDefault="00F863B5" w:rsidP="00F863B5">
      <w:pPr>
        <w:pStyle w:val="ListParagraph"/>
        <w:numPr>
          <w:ilvl w:val="0"/>
          <w:numId w:val="20"/>
        </w:numPr>
        <w:jc w:val="both"/>
      </w:pPr>
      <w:r>
        <w:t>Penyetokan Kembali (ROP), yaitu memantau/memonitor stok-stok yang perlu segera dilakukan penyetokan kembali atau ROP (ReOrder Point). Apabila posisi stok sudah mencapai level ROP maka bisa berarti peringatan dini “</w:t>
      </w:r>
      <w:r w:rsidRPr="00CA2D3C">
        <w:rPr>
          <w:i/>
        </w:rPr>
        <w:t>early</w:t>
      </w:r>
      <w:r>
        <w:t xml:space="preserve"> </w:t>
      </w:r>
      <w:r w:rsidRPr="003038D7">
        <w:rPr>
          <w:i/>
        </w:rPr>
        <w:t>warning system</w:t>
      </w:r>
      <w:r>
        <w:t>” sebelum jatuh ke posisi kritis.</w:t>
      </w:r>
    </w:p>
    <w:p w:rsidR="00F863B5" w:rsidRDefault="00F863B5" w:rsidP="00F863B5">
      <w:pPr>
        <w:pStyle w:val="ListParagraph"/>
        <w:numPr>
          <w:ilvl w:val="0"/>
          <w:numId w:val="20"/>
        </w:numPr>
        <w:jc w:val="both"/>
      </w:pPr>
      <w:r>
        <w:t>Kelebihan Stok, yaitu memantau/memonitor stok-stok yang level stoknya berlebihan artinya stok-stok ini harus dikendalikan dengan tidak melakukan penyetokan lagi agar level stoknya stabil, apabila berlebihan maka muncul resiko over stok atau penumpukan stok yang tidak perlu.</w:t>
      </w:r>
    </w:p>
    <w:p w:rsidR="00F863B5" w:rsidRDefault="00F863B5" w:rsidP="00F863B5">
      <w:pPr>
        <w:pStyle w:val="ListParagraph"/>
        <w:numPr>
          <w:ilvl w:val="0"/>
          <w:numId w:val="20"/>
        </w:numPr>
        <w:jc w:val="both"/>
      </w:pPr>
      <w:r>
        <w:lastRenderedPageBreak/>
        <w:t>Stok Normal, yaitu memantau/memonitor stok-stok yang sehat atau normal artinya level stoknya masih diatas ROP dan dibawah batas maksimal over stok.</w:t>
      </w:r>
    </w:p>
    <w:p w:rsidR="00F863B5" w:rsidRDefault="00F863B5" w:rsidP="00F863B5">
      <w:pPr>
        <w:ind w:left="720"/>
        <w:jc w:val="both"/>
      </w:pPr>
      <w:r>
        <w:t>Berikut tampilan awal jendela “Pemantauan Stok” ketika sub-menu “Pemantauan Stok” diklik.</w:t>
      </w:r>
    </w:p>
    <w:p w:rsidR="00F863B5" w:rsidRDefault="000E565C" w:rsidP="000E565C">
      <w:pPr>
        <w:jc w:val="center"/>
      </w:pPr>
      <w:r>
        <w:rPr>
          <w:noProof/>
          <w:lang w:eastAsia="id-ID"/>
        </w:rPr>
        <w:drawing>
          <wp:inline distT="0" distB="0" distL="0" distR="0">
            <wp:extent cx="6425293" cy="1258408"/>
            <wp:effectExtent l="19050" t="19050" r="13607" b="17942"/>
            <wp:docPr id="37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3"/>
                    <a:srcRect/>
                    <a:stretch>
                      <a:fillRect/>
                    </a:stretch>
                  </pic:blipFill>
                  <pic:spPr bwMode="auto">
                    <a:xfrm>
                      <a:off x="0" y="0"/>
                      <a:ext cx="6439350" cy="1261161"/>
                    </a:xfrm>
                    <a:prstGeom prst="rect">
                      <a:avLst/>
                    </a:prstGeom>
                    <a:noFill/>
                    <a:ln w="9525">
                      <a:solidFill>
                        <a:schemeClr val="accent1"/>
                      </a:solidFill>
                      <a:miter lim="800000"/>
                      <a:headEnd/>
                      <a:tailEnd/>
                    </a:ln>
                  </pic:spPr>
                </pic:pic>
              </a:graphicData>
            </a:graphic>
          </wp:inline>
        </w:drawing>
      </w:r>
    </w:p>
    <w:p w:rsidR="00F863B5" w:rsidRDefault="00F863B5" w:rsidP="00F863B5">
      <w:pPr>
        <w:pStyle w:val="ListParagraph"/>
        <w:jc w:val="both"/>
      </w:pPr>
      <w:r>
        <w:t>Pada jendela “Pemantauan Stok” diatas halaman yang tampil pertama kali adalah halaman “Stok Kritis” yang akan menampilkan “Daftar Stok Kritis”. Setiap halaman bisa dicetak datanya dengan mengklik tombol/tautan “</w:t>
      </w:r>
      <w:r w:rsidRPr="000369E6">
        <w:rPr>
          <w:u w:val="single"/>
        </w:rPr>
        <w:t>Print List...</w:t>
      </w:r>
      <w:r>
        <w:t xml:space="preserve">” kemudian akan terbuka dalam jendela </w:t>
      </w:r>
      <w:r w:rsidRPr="0001787A">
        <w:rPr>
          <w:i/>
        </w:rPr>
        <w:t>preview</w:t>
      </w:r>
      <w:r>
        <w:t xml:space="preserve"> lalu ada tombol “Print Now” untuk langsung mencetak. Tampilan jendela </w:t>
      </w:r>
      <w:r w:rsidRPr="0001787A">
        <w:rPr>
          <w:i/>
        </w:rPr>
        <w:t>print preview</w:t>
      </w:r>
      <w:r>
        <w:t xml:space="preserve">-nya seperti berikut ini. </w:t>
      </w:r>
    </w:p>
    <w:p w:rsidR="00F863B5" w:rsidRDefault="00F863B5" w:rsidP="00F863B5">
      <w:pPr>
        <w:pStyle w:val="ListParagraph"/>
        <w:jc w:val="both"/>
      </w:pPr>
    </w:p>
    <w:p w:rsidR="00F863B5" w:rsidRDefault="000E565C" w:rsidP="000E565C">
      <w:pPr>
        <w:pStyle w:val="ListParagraph"/>
        <w:ind w:left="0"/>
        <w:jc w:val="center"/>
      </w:pPr>
      <w:r>
        <w:rPr>
          <w:noProof/>
          <w:lang w:eastAsia="id-ID"/>
        </w:rPr>
        <w:drawing>
          <wp:inline distT="0" distB="0" distL="0" distR="0">
            <wp:extent cx="6076950" cy="1779211"/>
            <wp:effectExtent l="19050" t="19050" r="19050" b="11489"/>
            <wp:docPr id="37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4"/>
                    <a:srcRect/>
                    <a:stretch>
                      <a:fillRect/>
                    </a:stretch>
                  </pic:blipFill>
                  <pic:spPr bwMode="auto">
                    <a:xfrm>
                      <a:off x="0" y="0"/>
                      <a:ext cx="6076950" cy="1779211"/>
                    </a:xfrm>
                    <a:prstGeom prst="rect">
                      <a:avLst/>
                    </a:prstGeom>
                    <a:noFill/>
                    <a:ln w="9525">
                      <a:solidFill>
                        <a:schemeClr val="accent1"/>
                      </a:solidFill>
                      <a:miter lim="800000"/>
                      <a:headEnd/>
                      <a:tailEnd/>
                    </a:ln>
                  </pic:spPr>
                </pic:pic>
              </a:graphicData>
            </a:graphic>
          </wp:inline>
        </w:drawing>
      </w:r>
    </w:p>
    <w:p w:rsidR="00F863B5" w:rsidRDefault="00F863B5" w:rsidP="00F863B5">
      <w:pPr>
        <w:pStyle w:val="ListParagraph"/>
        <w:jc w:val="both"/>
      </w:pPr>
    </w:p>
    <w:p w:rsidR="00F863B5" w:rsidRDefault="00F863B5" w:rsidP="00F863B5">
      <w:pPr>
        <w:pStyle w:val="ListParagraph"/>
        <w:jc w:val="both"/>
      </w:pPr>
      <w:r>
        <w:t xml:space="preserve">Pada setiap halaman juga terdapat tombol aksi “View Product” </w:t>
      </w:r>
      <w:r>
        <w:rPr>
          <w:noProof/>
          <w:lang w:eastAsia="id-ID"/>
        </w:rPr>
        <w:drawing>
          <wp:inline distT="0" distB="0" distL="0" distR="0">
            <wp:extent cx="115992" cy="100584"/>
            <wp:effectExtent l="19050" t="0" r="0" b="0"/>
            <wp:docPr id="3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a:srcRect/>
                    <a:stretch>
                      <a:fillRect/>
                    </a:stretch>
                  </pic:blipFill>
                  <pic:spPr bwMode="auto">
                    <a:xfrm>
                      <a:off x="0" y="0"/>
                      <a:ext cx="115992" cy="100584"/>
                    </a:xfrm>
                    <a:prstGeom prst="rect">
                      <a:avLst/>
                    </a:prstGeom>
                    <a:noFill/>
                    <a:ln w="9525">
                      <a:noFill/>
                      <a:miter lim="800000"/>
                      <a:headEnd/>
                      <a:tailEnd/>
                    </a:ln>
                  </pic:spPr>
                </pic:pic>
              </a:graphicData>
            </a:graphic>
          </wp:inline>
        </w:drawing>
      </w:r>
      <w:r>
        <w:t xml:space="preserve"> berfungsi untuk melihat informasi detail produknya seperti terlihat pada tampilan berikut ini.</w:t>
      </w:r>
    </w:p>
    <w:p w:rsidR="00F863B5" w:rsidRDefault="00F863B5" w:rsidP="00F863B5">
      <w:pPr>
        <w:pStyle w:val="ListParagraph"/>
        <w:jc w:val="both"/>
      </w:pPr>
    </w:p>
    <w:p w:rsidR="00F863B5" w:rsidRDefault="008A7EF3" w:rsidP="008A7EF3">
      <w:pPr>
        <w:pStyle w:val="ListParagraph"/>
        <w:ind w:left="0"/>
        <w:jc w:val="center"/>
      </w:pPr>
      <w:r>
        <w:rPr>
          <w:noProof/>
          <w:lang w:eastAsia="id-ID"/>
        </w:rPr>
        <w:lastRenderedPageBreak/>
        <w:drawing>
          <wp:inline distT="0" distB="0" distL="0" distR="0">
            <wp:extent cx="4857750" cy="5824761"/>
            <wp:effectExtent l="19050" t="19050" r="19050" b="23589"/>
            <wp:docPr id="37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6"/>
                    <a:srcRect/>
                    <a:stretch>
                      <a:fillRect/>
                    </a:stretch>
                  </pic:blipFill>
                  <pic:spPr bwMode="auto">
                    <a:xfrm>
                      <a:off x="0" y="0"/>
                      <a:ext cx="4860772" cy="5828385"/>
                    </a:xfrm>
                    <a:prstGeom prst="rect">
                      <a:avLst/>
                    </a:prstGeom>
                    <a:noFill/>
                    <a:ln w="9525">
                      <a:solidFill>
                        <a:schemeClr val="accent1"/>
                      </a:solidFill>
                      <a:miter lim="800000"/>
                      <a:headEnd/>
                      <a:tailEnd/>
                    </a:ln>
                  </pic:spPr>
                </pic:pic>
              </a:graphicData>
            </a:graphic>
          </wp:inline>
        </w:drawing>
      </w:r>
    </w:p>
    <w:p w:rsidR="00F863B5" w:rsidRDefault="00F863B5" w:rsidP="00F863B5">
      <w:pPr>
        <w:pStyle w:val="ListParagraph"/>
        <w:jc w:val="center"/>
      </w:pPr>
    </w:p>
    <w:p w:rsidR="00F863B5" w:rsidRDefault="00F863B5" w:rsidP="00F863B5">
      <w:pPr>
        <w:pStyle w:val="ListParagraph"/>
        <w:jc w:val="both"/>
      </w:pPr>
      <w:r>
        <w:t>Selanjutnya, klik pada halaman/bagian (</w:t>
      </w:r>
      <w:r w:rsidRPr="00AC5FA4">
        <w:rPr>
          <w:i/>
        </w:rPr>
        <w:t>tab</w:t>
      </w:r>
      <w:r>
        <w:t>) “Penyetokan Kembali (ROP)” untuk membuka halaman “Daftar Penyetokan Kembali (</w:t>
      </w:r>
      <w:r w:rsidRPr="00422F1D">
        <w:rPr>
          <w:i/>
        </w:rPr>
        <w:t>Re-Order Point</w:t>
      </w:r>
      <w:r>
        <w:t xml:space="preserve">)” seperti terlihat pada tampilan berikut ini. </w:t>
      </w:r>
    </w:p>
    <w:p w:rsidR="00F863B5" w:rsidRDefault="00F863B5" w:rsidP="00F863B5">
      <w:pPr>
        <w:pStyle w:val="ListParagraph"/>
        <w:jc w:val="both"/>
      </w:pPr>
    </w:p>
    <w:p w:rsidR="00F863B5" w:rsidRDefault="00F863B5" w:rsidP="0076190F">
      <w:pPr>
        <w:pStyle w:val="ListParagraph"/>
        <w:ind w:left="0"/>
        <w:jc w:val="center"/>
      </w:pPr>
      <w:r>
        <w:rPr>
          <w:noProof/>
          <w:lang w:eastAsia="id-ID"/>
        </w:rPr>
        <w:lastRenderedPageBreak/>
        <w:drawing>
          <wp:inline distT="0" distB="0" distL="0" distR="0">
            <wp:extent cx="6338208" cy="2042544"/>
            <wp:effectExtent l="19050" t="19050" r="24492" b="14856"/>
            <wp:docPr id="3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7"/>
                    <a:srcRect/>
                    <a:stretch>
                      <a:fillRect/>
                    </a:stretch>
                  </pic:blipFill>
                  <pic:spPr bwMode="auto">
                    <a:xfrm>
                      <a:off x="0" y="0"/>
                      <a:ext cx="6360120" cy="2049605"/>
                    </a:xfrm>
                    <a:prstGeom prst="rect">
                      <a:avLst/>
                    </a:prstGeom>
                    <a:noFill/>
                    <a:ln w="9525">
                      <a:solidFill>
                        <a:schemeClr val="accent1"/>
                      </a:solidFill>
                      <a:miter lim="800000"/>
                      <a:headEnd/>
                      <a:tailEnd/>
                    </a:ln>
                  </pic:spPr>
                </pic:pic>
              </a:graphicData>
            </a:graphic>
          </wp:inline>
        </w:drawing>
      </w:r>
    </w:p>
    <w:p w:rsidR="00F863B5" w:rsidRDefault="00F863B5" w:rsidP="00F863B5">
      <w:pPr>
        <w:pStyle w:val="ListParagraph"/>
        <w:jc w:val="center"/>
      </w:pPr>
    </w:p>
    <w:p w:rsidR="00F863B5" w:rsidRDefault="00F863B5" w:rsidP="00F863B5">
      <w:pPr>
        <w:pStyle w:val="ListParagraph"/>
        <w:jc w:val="both"/>
      </w:pPr>
      <w:r>
        <w:t>Selanjutnya, klik pada halaman/bagian (</w:t>
      </w:r>
      <w:r w:rsidRPr="00AC5FA4">
        <w:rPr>
          <w:i/>
        </w:rPr>
        <w:t>tab</w:t>
      </w:r>
      <w:r>
        <w:t xml:space="preserve">) “Kelebihan Stok” untuk membuka halaman “Daftar Kelebihan Stok” seperti terlihat pada tampilan berikut ini. </w:t>
      </w:r>
    </w:p>
    <w:p w:rsidR="00F863B5" w:rsidRDefault="00F863B5" w:rsidP="00F863B5">
      <w:pPr>
        <w:pStyle w:val="ListParagraph"/>
        <w:jc w:val="both"/>
      </w:pPr>
    </w:p>
    <w:p w:rsidR="00F863B5" w:rsidRDefault="00F863B5" w:rsidP="0076190F">
      <w:pPr>
        <w:pStyle w:val="ListParagraph"/>
        <w:ind w:left="0"/>
        <w:jc w:val="center"/>
      </w:pPr>
      <w:r>
        <w:rPr>
          <w:noProof/>
          <w:lang w:eastAsia="id-ID"/>
        </w:rPr>
        <w:drawing>
          <wp:inline distT="0" distB="0" distL="0" distR="0">
            <wp:extent cx="6338801" cy="1875065"/>
            <wp:effectExtent l="19050" t="19050" r="23899" b="10885"/>
            <wp:docPr id="3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6330292" cy="1872548"/>
                    </a:xfrm>
                    <a:prstGeom prst="rect">
                      <a:avLst/>
                    </a:prstGeom>
                    <a:noFill/>
                    <a:ln w="9525">
                      <a:solidFill>
                        <a:schemeClr val="accent1"/>
                      </a:solidFill>
                      <a:miter lim="800000"/>
                      <a:headEnd/>
                      <a:tailEnd/>
                    </a:ln>
                  </pic:spPr>
                </pic:pic>
              </a:graphicData>
            </a:graphic>
          </wp:inline>
        </w:drawing>
      </w:r>
    </w:p>
    <w:p w:rsidR="00F863B5" w:rsidRDefault="00F863B5" w:rsidP="00F863B5">
      <w:pPr>
        <w:pStyle w:val="ListParagraph"/>
        <w:jc w:val="both"/>
      </w:pPr>
    </w:p>
    <w:p w:rsidR="00F863B5" w:rsidRDefault="00F863B5" w:rsidP="00F863B5">
      <w:pPr>
        <w:pStyle w:val="ListParagraph"/>
        <w:jc w:val="both"/>
      </w:pPr>
      <w:r>
        <w:t>Selanjutnya, klik pada halaman/bagian (</w:t>
      </w:r>
      <w:r w:rsidRPr="00AC5FA4">
        <w:rPr>
          <w:i/>
        </w:rPr>
        <w:t>tab</w:t>
      </w:r>
      <w:r>
        <w:t xml:space="preserve">) “Stok Normal” untuk membuka halaman “Daftar Stok Normal” seperti terlihat pada tampilan berikut ini. </w:t>
      </w:r>
    </w:p>
    <w:p w:rsidR="00F863B5" w:rsidRDefault="00F863B5" w:rsidP="00F863B5">
      <w:pPr>
        <w:pStyle w:val="ListParagraph"/>
        <w:jc w:val="both"/>
      </w:pPr>
    </w:p>
    <w:p w:rsidR="00F863B5" w:rsidRDefault="0076190F" w:rsidP="0076190F">
      <w:pPr>
        <w:pStyle w:val="ListParagraph"/>
        <w:ind w:left="0"/>
        <w:jc w:val="center"/>
      </w:pPr>
      <w:r>
        <w:rPr>
          <w:noProof/>
          <w:lang w:eastAsia="id-ID"/>
        </w:rPr>
        <w:drawing>
          <wp:inline distT="0" distB="0" distL="0" distR="0">
            <wp:extent cx="6456222" cy="1926771"/>
            <wp:effectExtent l="19050" t="19050" r="20778" b="16329"/>
            <wp:docPr id="37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9"/>
                    <a:srcRect/>
                    <a:stretch>
                      <a:fillRect/>
                    </a:stretch>
                  </pic:blipFill>
                  <pic:spPr bwMode="auto">
                    <a:xfrm>
                      <a:off x="0" y="0"/>
                      <a:ext cx="6455194" cy="1926464"/>
                    </a:xfrm>
                    <a:prstGeom prst="rect">
                      <a:avLst/>
                    </a:prstGeom>
                    <a:noFill/>
                    <a:ln w="9525">
                      <a:solidFill>
                        <a:schemeClr val="accent1"/>
                      </a:solidFill>
                      <a:miter lim="800000"/>
                      <a:headEnd/>
                      <a:tailEnd/>
                    </a:ln>
                  </pic:spPr>
                </pic:pic>
              </a:graphicData>
            </a:graphic>
          </wp:inline>
        </w:drawing>
      </w:r>
    </w:p>
    <w:p w:rsidR="00F863B5" w:rsidRDefault="00F863B5" w:rsidP="00F863B5">
      <w:pPr>
        <w:pStyle w:val="ListParagraph"/>
        <w:jc w:val="center"/>
      </w:pPr>
    </w:p>
    <w:p w:rsidR="00F863B5" w:rsidRDefault="00F863B5" w:rsidP="00F863B5">
      <w:pPr>
        <w:pStyle w:val="ListParagraph"/>
        <w:jc w:val="both"/>
      </w:pPr>
    </w:p>
    <w:p w:rsidR="00210B66" w:rsidRDefault="00210B66"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530AB1" w:rsidRDefault="00530AB1" w:rsidP="006D6A2C">
      <w:pPr>
        <w:ind w:left="720"/>
        <w:jc w:val="both"/>
      </w:pPr>
    </w:p>
    <w:p w:rsidR="00203FC8" w:rsidRDefault="00203FC8" w:rsidP="000D2791">
      <w:pPr>
        <w:pStyle w:val="ListParagraph"/>
        <w:jc w:val="both"/>
      </w:pPr>
    </w:p>
    <w:p w:rsidR="002D30AB" w:rsidRDefault="002D30AB" w:rsidP="000D2791">
      <w:pPr>
        <w:pStyle w:val="ListParagraph"/>
        <w:jc w:val="both"/>
      </w:pPr>
    </w:p>
    <w:p w:rsidR="00203FC8" w:rsidRDefault="0076190F" w:rsidP="0076190F">
      <w:pPr>
        <w:pStyle w:val="Heading3"/>
        <w:ind w:left="720"/>
      </w:pPr>
      <w:bookmarkStart w:id="20" w:name="_Toc515461873"/>
      <w:r>
        <w:t xml:space="preserve">C.2.  </w:t>
      </w:r>
      <w:r w:rsidR="00203FC8">
        <w:t>Stok Masuk</w:t>
      </w:r>
      <w:bookmarkEnd w:id="20"/>
    </w:p>
    <w:p w:rsidR="00203FC8" w:rsidRDefault="00203FC8" w:rsidP="00203FC8">
      <w:pPr>
        <w:ind w:left="720"/>
        <w:jc w:val="both"/>
      </w:pPr>
    </w:p>
    <w:p w:rsidR="00203FC8" w:rsidRDefault="00203FC8" w:rsidP="00203FC8">
      <w:pPr>
        <w:ind w:left="720"/>
        <w:jc w:val="both"/>
      </w:pPr>
      <w:r>
        <w:t xml:space="preserve">Klik pada </w:t>
      </w:r>
      <w:r w:rsidR="004A5F83">
        <w:t>sub-menu</w:t>
      </w:r>
      <w:r>
        <w:t xml:space="preserve"> “</w:t>
      </w:r>
      <w:r w:rsidR="00FA752F">
        <w:t>Stok Masuk</w:t>
      </w:r>
      <w:r>
        <w:t xml:space="preserve">” untuk menginput data-data transaksi </w:t>
      </w:r>
      <w:r w:rsidR="00FA752F">
        <w:t>stok masuk</w:t>
      </w:r>
      <w:r>
        <w:t xml:space="preserve"> produk.</w:t>
      </w:r>
    </w:p>
    <w:p w:rsidR="00203FC8" w:rsidRDefault="00955EFB" w:rsidP="00B1712F">
      <w:pPr>
        <w:jc w:val="center"/>
      </w:pPr>
      <w:r>
        <w:rPr>
          <w:noProof/>
          <w:lang w:eastAsia="id-ID"/>
        </w:rPr>
        <w:drawing>
          <wp:inline distT="0" distB="0" distL="0" distR="0">
            <wp:extent cx="6501493" cy="1495408"/>
            <wp:effectExtent l="19050" t="19050" r="13607" b="9542"/>
            <wp:docPr id="38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0"/>
                    <a:srcRect/>
                    <a:stretch>
                      <a:fillRect/>
                    </a:stretch>
                  </pic:blipFill>
                  <pic:spPr bwMode="auto">
                    <a:xfrm>
                      <a:off x="0" y="0"/>
                      <a:ext cx="6514958" cy="1498505"/>
                    </a:xfrm>
                    <a:prstGeom prst="rect">
                      <a:avLst/>
                    </a:prstGeom>
                    <a:noFill/>
                    <a:ln w="9525">
                      <a:solidFill>
                        <a:schemeClr val="accent1"/>
                      </a:solidFill>
                      <a:miter lim="800000"/>
                      <a:headEnd/>
                      <a:tailEnd/>
                    </a:ln>
                  </pic:spPr>
                </pic:pic>
              </a:graphicData>
            </a:graphic>
          </wp:inline>
        </w:drawing>
      </w:r>
    </w:p>
    <w:p w:rsidR="00203FC8" w:rsidRDefault="00203FC8" w:rsidP="00203FC8">
      <w:pPr>
        <w:pStyle w:val="ListParagraph"/>
        <w:jc w:val="both"/>
      </w:pPr>
      <w:r>
        <w:t>Kemudian akan tampil jendela “</w:t>
      </w:r>
      <w:r w:rsidR="006D2EB8">
        <w:t>Daftar Transaksi Stok Masuk</w:t>
      </w:r>
      <w:r>
        <w:t>”</w:t>
      </w:r>
      <w:r w:rsidR="006D2EB8">
        <w:t>, Secara “</w:t>
      </w:r>
      <w:r w:rsidR="006D2EB8" w:rsidRPr="00E5042E">
        <w:rPr>
          <w:i/>
        </w:rPr>
        <w:t>default</w:t>
      </w:r>
      <w:r w:rsidR="006D2EB8">
        <w:t xml:space="preserve">” data akan diurutkan berdasarkan transaksi terbaru “ID Transaksi” namun bisa diurutkan berdasarkan kolom-kolom yang lain. </w:t>
      </w:r>
      <w:r w:rsidR="004B65F0">
        <w:t xml:space="preserve">Pada kolom “Daftar </w:t>
      </w:r>
      <w:r w:rsidR="00621C23">
        <w:t>Pemasok-Produk</w:t>
      </w:r>
      <w:r w:rsidR="004B65F0">
        <w:t>”</w:t>
      </w:r>
      <w:r w:rsidR="00621C23">
        <w:t xml:space="preserve"> </w:t>
      </w:r>
      <w:r w:rsidR="00A856F1">
        <w:t>ditampilkan kode produk dan informasi jumlah stok masuknya “Trx.” dan stok saat ini “Stock”, serta pemasok produknya yang ditampilkan dengan singkatan nama pemasok.</w:t>
      </w:r>
      <w:r w:rsidR="0018009F">
        <w:t xml:space="preserve"> </w:t>
      </w:r>
    </w:p>
    <w:p w:rsidR="0018009F" w:rsidRDefault="0018009F" w:rsidP="00203FC8">
      <w:pPr>
        <w:pStyle w:val="ListParagraph"/>
        <w:jc w:val="both"/>
      </w:pPr>
    </w:p>
    <w:p w:rsidR="003B682D" w:rsidRDefault="0018009F" w:rsidP="00203FC8">
      <w:pPr>
        <w:pStyle w:val="ListParagraph"/>
        <w:jc w:val="both"/>
      </w:pPr>
      <w:r>
        <w:t xml:space="preserve">Pada kolom “Action” </w:t>
      </w:r>
      <w:r w:rsidR="006B312B">
        <w:t xml:space="preserve">terdapat tiga tombol aksi yaitu tombol “Edit” </w:t>
      </w:r>
      <w:r w:rsidR="006B312B">
        <w:rPr>
          <w:noProof/>
          <w:lang w:eastAsia="id-ID"/>
        </w:rPr>
        <w:drawing>
          <wp:inline distT="0" distB="0" distL="0" distR="0">
            <wp:extent cx="94620" cy="79513"/>
            <wp:effectExtent l="19050" t="0" r="63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srcRect/>
                    <a:stretch>
                      <a:fillRect/>
                    </a:stretch>
                  </pic:blipFill>
                  <pic:spPr bwMode="auto">
                    <a:xfrm>
                      <a:off x="0" y="0"/>
                      <a:ext cx="94456" cy="79375"/>
                    </a:xfrm>
                    <a:prstGeom prst="rect">
                      <a:avLst/>
                    </a:prstGeom>
                    <a:noFill/>
                    <a:ln w="9525">
                      <a:noFill/>
                      <a:miter lim="800000"/>
                      <a:headEnd/>
                      <a:tailEnd/>
                    </a:ln>
                  </pic:spPr>
                </pic:pic>
              </a:graphicData>
            </a:graphic>
          </wp:inline>
        </w:drawing>
      </w:r>
      <w:r w:rsidR="006B312B">
        <w:t xml:space="preserve"> </w:t>
      </w:r>
      <w:r w:rsidR="00F43A57">
        <w:t xml:space="preserve">berfungsi untuk mengubah transaksi stok masuk yang sudah diinput sebelumnya, tombol “View” </w:t>
      </w:r>
      <w:r w:rsidR="00F43A57">
        <w:rPr>
          <w:noProof/>
          <w:lang w:eastAsia="id-ID"/>
        </w:rPr>
        <w:drawing>
          <wp:inline distT="0" distB="0" distL="0" distR="0">
            <wp:extent cx="112037" cy="91440"/>
            <wp:effectExtent l="19050" t="0" r="2263"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2"/>
                    <a:srcRect/>
                    <a:stretch>
                      <a:fillRect/>
                    </a:stretch>
                  </pic:blipFill>
                  <pic:spPr bwMode="auto">
                    <a:xfrm>
                      <a:off x="0" y="0"/>
                      <a:ext cx="112037" cy="91440"/>
                    </a:xfrm>
                    <a:prstGeom prst="rect">
                      <a:avLst/>
                    </a:prstGeom>
                    <a:noFill/>
                    <a:ln w="9525">
                      <a:noFill/>
                      <a:miter lim="800000"/>
                      <a:headEnd/>
                      <a:tailEnd/>
                    </a:ln>
                  </pic:spPr>
                </pic:pic>
              </a:graphicData>
            </a:graphic>
          </wp:inline>
        </w:drawing>
      </w:r>
      <w:r w:rsidR="00F43A57">
        <w:t xml:space="preserve"> berfungsi untuk melihat detail informasi transaksi yang sudah diinput sebelumnya, tombol “Cancel Transaction” </w:t>
      </w:r>
      <w:r w:rsidR="00F43A57">
        <w:rPr>
          <w:noProof/>
          <w:lang w:eastAsia="id-ID"/>
        </w:rPr>
        <w:drawing>
          <wp:inline distT="0" distB="0" distL="0" distR="0">
            <wp:extent cx="90329" cy="91440"/>
            <wp:effectExtent l="19050" t="0" r="4921"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srcRect/>
                    <a:stretch>
                      <a:fillRect/>
                    </a:stretch>
                  </pic:blipFill>
                  <pic:spPr bwMode="auto">
                    <a:xfrm>
                      <a:off x="0" y="0"/>
                      <a:ext cx="90329" cy="91440"/>
                    </a:xfrm>
                    <a:prstGeom prst="rect">
                      <a:avLst/>
                    </a:prstGeom>
                    <a:noFill/>
                    <a:ln w="9525">
                      <a:noFill/>
                      <a:miter lim="800000"/>
                      <a:headEnd/>
                      <a:tailEnd/>
                    </a:ln>
                  </pic:spPr>
                </pic:pic>
              </a:graphicData>
            </a:graphic>
          </wp:inline>
        </w:drawing>
      </w:r>
      <w:r w:rsidR="00F43A57">
        <w:t xml:space="preserve"> berfungsi untuk membatalkan transaksi yang sudah diinput sebelumnya. </w:t>
      </w:r>
      <w:r w:rsidR="004178E0">
        <w:t>Perhatikan catatan kaki dibawah tabel daftar transaksi stok masuk, bahwa transaksi hanya bisa diubah/dibatalkan hanya pada hari itu juga, jika sudah lewat hari maka tombol ubah dan batal akan disembunyikan oleh sistem.</w:t>
      </w:r>
      <w:r w:rsidR="003F6DBC">
        <w:t xml:space="preserve"> Pada kolom “Status” </w:t>
      </w:r>
      <w:r w:rsidR="007845FD">
        <w:t xml:space="preserve">apabila </w:t>
      </w:r>
      <w:r w:rsidR="007845FD">
        <w:lastRenderedPageBreak/>
        <w:t>transaksi sudah dibatalkan maka informasi status yang akan ditampilkan adalah “CANCELED”</w:t>
      </w:r>
      <w:r w:rsidR="00493EA6">
        <w:t xml:space="preserve"> serta tanggal pembatalan akan ditampilkan pada kolom “Tgl. Batal”</w:t>
      </w:r>
      <w:r w:rsidR="008D6A8C">
        <w:t>.</w:t>
      </w:r>
      <w:r w:rsidR="003316AC">
        <w:t xml:space="preserve"> </w:t>
      </w:r>
      <w:r w:rsidR="00420922">
        <w:t xml:space="preserve">Untuk membuat transaksi stok masuk yang baru klik tombol “Buat Transaksi Baru”. </w:t>
      </w:r>
    </w:p>
    <w:p w:rsidR="003316AC" w:rsidRDefault="003316AC" w:rsidP="00203FC8">
      <w:pPr>
        <w:pStyle w:val="ListParagraph"/>
        <w:jc w:val="both"/>
      </w:pPr>
    </w:p>
    <w:p w:rsidR="003316AC" w:rsidRDefault="008B3AF8" w:rsidP="00B1712F">
      <w:pPr>
        <w:pStyle w:val="ListParagraph"/>
        <w:ind w:left="0"/>
        <w:jc w:val="center"/>
      </w:pPr>
      <w:r>
        <w:rPr>
          <w:noProof/>
          <w:lang w:eastAsia="id-ID"/>
        </w:rPr>
        <w:drawing>
          <wp:inline distT="0" distB="0" distL="0" distR="0">
            <wp:extent cx="6370864" cy="2893599"/>
            <wp:effectExtent l="19050" t="19050" r="10886" b="21051"/>
            <wp:docPr id="2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4"/>
                    <a:srcRect/>
                    <a:stretch>
                      <a:fillRect/>
                    </a:stretch>
                  </pic:blipFill>
                  <pic:spPr bwMode="auto">
                    <a:xfrm>
                      <a:off x="0" y="0"/>
                      <a:ext cx="6362920" cy="2889991"/>
                    </a:xfrm>
                    <a:prstGeom prst="rect">
                      <a:avLst/>
                    </a:prstGeom>
                    <a:noFill/>
                    <a:ln w="9525">
                      <a:solidFill>
                        <a:schemeClr val="accent1"/>
                      </a:solidFill>
                      <a:miter lim="800000"/>
                      <a:headEnd/>
                      <a:tailEnd/>
                    </a:ln>
                  </pic:spPr>
                </pic:pic>
              </a:graphicData>
            </a:graphic>
          </wp:inline>
        </w:drawing>
      </w:r>
    </w:p>
    <w:p w:rsidR="00614CE6" w:rsidRDefault="00614CE6" w:rsidP="00614CE6">
      <w:pPr>
        <w:pStyle w:val="ListParagraph"/>
        <w:jc w:val="center"/>
      </w:pPr>
    </w:p>
    <w:p w:rsidR="004E0195" w:rsidRDefault="00614CE6" w:rsidP="00521016">
      <w:pPr>
        <w:pStyle w:val="ListParagraph"/>
        <w:jc w:val="both"/>
      </w:pPr>
      <w:r>
        <w:t xml:space="preserve">Kemudian akan tampil jendela “Transaksi Baru Stok Masuk”, </w:t>
      </w:r>
      <w:r w:rsidR="004E0195">
        <w:t>berikut penjelasan kolom-kolomnya.</w:t>
      </w:r>
    </w:p>
    <w:p w:rsidR="004E0195" w:rsidRDefault="004E0195" w:rsidP="00521016">
      <w:pPr>
        <w:pStyle w:val="ListParagraph"/>
        <w:jc w:val="both"/>
      </w:pPr>
    </w:p>
    <w:p w:rsidR="00521016" w:rsidRDefault="004E0195" w:rsidP="004E0195">
      <w:pPr>
        <w:pStyle w:val="ListParagraph"/>
        <w:numPr>
          <w:ilvl w:val="0"/>
          <w:numId w:val="19"/>
        </w:numPr>
        <w:jc w:val="both"/>
      </w:pPr>
      <w:r>
        <w:t>P</w:t>
      </w:r>
      <w:r w:rsidR="009C4782">
        <w:t xml:space="preserve">ada kolom “Cari Kode Produk” masukkan </w:t>
      </w:r>
      <w:r w:rsidR="003466CC">
        <w:t xml:space="preserve">kode produk </w:t>
      </w:r>
      <w:r w:rsidR="00D82932">
        <w:t xml:space="preserve">sistem akan menampilkan pilihan kode produk berdasarkan kata kunci yang dimasukkan pilih </w:t>
      </w:r>
      <w:r w:rsidR="00521016">
        <w:t>dan</w:t>
      </w:r>
      <w:r w:rsidR="00D82932">
        <w:t xml:space="preserve"> klik kode yang diinginkan</w:t>
      </w:r>
      <w:r w:rsidR="00521016">
        <w:t xml:space="preserve">. Atau, bila ingin mencari produk berdasarkan namanya bisa juga dengan mengetikkan kata kunci produknya pada kolom “Atau, Cari Nama Produk” kemudian akan tampil daftar pilihan nama produknya. </w:t>
      </w:r>
    </w:p>
    <w:p w:rsidR="004E0195" w:rsidRDefault="001F7068" w:rsidP="004E0195">
      <w:pPr>
        <w:pStyle w:val="ListParagraph"/>
        <w:numPr>
          <w:ilvl w:val="0"/>
          <w:numId w:val="19"/>
        </w:numPr>
        <w:jc w:val="both"/>
      </w:pPr>
      <w:r>
        <w:t>Pada kolom “Pemasok”, masukkan nama pemasok sistem akan menampilkan pilihan nama pemasok berdasarkan kata kunci yang dimasukkan pilih dan klik nama pemasok yang diinginkan.</w:t>
      </w:r>
      <w:r w:rsidR="00DE7FD7">
        <w:t xml:space="preserve"> </w:t>
      </w:r>
    </w:p>
    <w:p w:rsidR="001F7068" w:rsidRDefault="004E0195" w:rsidP="004E0195">
      <w:pPr>
        <w:pStyle w:val="ListParagraph"/>
        <w:numPr>
          <w:ilvl w:val="0"/>
          <w:numId w:val="19"/>
        </w:numPr>
        <w:jc w:val="both"/>
      </w:pPr>
      <w:r>
        <w:t>Pada k</w:t>
      </w:r>
      <w:r w:rsidR="00DE7FD7">
        <w:t xml:space="preserve">olom “Kategori” menyediakan 4 pilihan kategori sumber stok masuk yaitu: “PURCHASE” </w:t>
      </w:r>
      <w:r w:rsidR="004E783C">
        <w:t>adalah ber</w:t>
      </w:r>
      <w:r w:rsidR="00DE7FD7">
        <w:t xml:space="preserve">sumber </w:t>
      </w:r>
      <w:r w:rsidR="004E783C">
        <w:t xml:space="preserve">dari </w:t>
      </w:r>
      <w:r w:rsidR="00DE7FD7">
        <w:t>pembelian produk, “CONSIGNMENT”</w:t>
      </w:r>
      <w:r w:rsidR="004E783C">
        <w:t xml:space="preserve"> adalah bersumber dari penitipan produk atau konsinyasi, “SAMPLE” adalah bersumber dari </w:t>
      </w:r>
      <w:r w:rsidR="000D63F6">
        <w:t xml:space="preserve">produk sampel/contoh/pajangan, </w:t>
      </w:r>
      <w:r w:rsidR="00FB5B9B">
        <w:t>“OTHER” adalah bersumber dari lainnya.</w:t>
      </w:r>
    </w:p>
    <w:p w:rsidR="006E13B5" w:rsidRDefault="004E0195" w:rsidP="004E0195">
      <w:pPr>
        <w:pStyle w:val="ListParagraph"/>
        <w:numPr>
          <w:ilvl w:val="0"/>
          <w:numId w:val="19"/>
        </w:numPr>
        <w:jc w:val="both"/>
      </w:pPr>
      <w:r>
        <w:t xml:space="preserve">Pada kolom “Tgl. Masuk”, masukkan </w:t>
      </w:r>
      <w:r w:rsidR="006E13B5">
        <w:t>tanggal masuk barang</w:t>
      </w:r>
      <w:r w:rsidR="008A789F">
        <w:t>nya</w:t>
      </w:r>
      <w:r w:rsidR="006E13B5">
        <w:t>.</w:t>
      </w:r>
    </w:p>
    <w:p w:rsidR="004E0195" w:rsidRDefault="006E13B5" w:rsidP="004E0195">
      <w:pPr>
        <w:pStyle w:val="ListParagraph"/>
        <w:numPr>
          <w:ilvl w:val="0"/>
          <w:numId w:val="19"/>
        </w:numPr>
        <w:jc w:val="both"/>
      </w:pPr>
      <w:r>
        <w:t xml:space="preserve">Pada kolom “Catatan Masuk”, </w:t>
      </w:r>
      <w:r w:rsidR="00092921">
        <w:t xml:space="preserve">masukkan catatan </w:t>
      </w:r>
      <w:r w:rsidR="006201B1">
        <w:t xml:space="preserve">tambahan </w:t>
      </w:r>
      <w:r w:rsidR="00092921">
        <w:t>mengenai stok masuk produk bila ada (sifatnya opsional).</w:t>
      </w:r>
    </w:p>
    <w:p w:rsidR="00092921" w:rsidRDefault="00647FED" w:rsidP="004E0195">
      <w:pPr>
        <w:pStyle w:val="ListParagraph"/>
        <w:numPr>
          <w:ilvl w:val="0"/>
          <w:numId w:val="19"/>
        </w:numPr>
        <w:jc w:val="both"/>
      </w:pPr>
      <w:r>
        <w:t xml:space="preserve">Pada kolom “No. Referensi”, masukkan nomor referensi yang merupakan nomor </w:t>
      </w:r>
      <w:r w:rsidR="00164440">
        <w:t xml:space="preserve">transaksi realnya berdasarkan kategori </w:t>
      </w:r>
      <w:r w:rsidR="00463341">
        <w:t xml:space="preserve">transaksi </w:t>
      </w:r>
      <w:r w:rsidR="00164440">
        <w:t>stok masuk</w:t>
      </w:r>
      <w:r w:rsidR="00463341">
        <w:t xml:space="preserve"> yaitu:</w:t>
      </w:r>
      <w:r w:rsidR="00164440">
        <w:t xml:space="preserve"> untuk “purchase” adalah nomor</w:t>
      </w:r>
      <w:r w:rsidR="00463341">
        <w:t xml:space="preserve"> </w:t>
      </w:r>
      <w:r w:rsidR="004C5819">
        <w:t>PO (</w:t>
      </w:r>
      <w:r w:rsidR="004C5819" w:rsidRPr="0080437B">
        <w:rPr>
          <w:i/>
        </w:rPr>
        <w:t>purchase order</w:t>
      </w:r>
      <w:r w:rsidR="004C5819">
        <w:t>)</w:t>
      </w:r>
      <w:r w:rsidR="00B85477">
        <w:t>, untuk “consignment” adalah nomor transaksi konsinyasi</w:t>
      </w:r>
      <w:r w:rsidR="0080437B">
        <w:t>, untuk “sample” adalah nomor transaksi penitipan produk sampel</w:t>
      </w:r>
      <w:r w:rsidR="0006078A">
        <w:t>, untuk “other” adalah nomor transaksi lainnya.</w:t>
      </w:r>
      <w:r w:rsidR="0044000B">
        <w:t xml:space="preserve"> Apabila nomornya tidak ada maka buatkan nomor internal saja dengan format </w:t>
      </w:r>
      <w:r w:rsidR="008771C6">
        <w:t xml:space="preserve">bebas, yang penting ada acuan atau referensi ke </w:t>
      </w:r>
      <w:r w:rsidR="00702CC3">
        <w:t xml:space="preserve">pembukuan </w:t>
      </w:r>
      <w:r w:rsidR="008771C6">
        <w:t>transaksi realnya.</w:t>
      </w:r>
    </w:p>
    <w:p w:rsidR="00CD0E9F" w:rsidRDefault="00CD0E9F" w:rsidP="004E0195">
      <w:pPr>
        <w:pStyle w:val="ListParagraph"/>
        <w:numPr>
          <w:ilvl w:val="0"/>
          <w:numId w:val="19"/>
        </w:numPr>
        <w:jc w:val="both"/>
      </w:pPr>
      <w:r>
        <w:lastRenderedPageBreak/>
        <w:t xml:space="preserve">Pada kolom “Harga (IDR)”, masukkan </w:t>
      </w:r>
      <w:r w:rsidR="009B11E4">
        <w:t>harga dasar (pokok) produk yang masuk</w:t>
      </w:r>
      <w:r w:rsidR="00922679">
        <w:t>, masukkan nol “0” bila tidak ada.</w:t>
      </w:r>
    </w:p>
    <w:p w:rsidR="006A5F6E" w:rsidRDefault="006A5F6E" w:rsidP="004E0195">
      <w:pPr>
        <w:pStyle w:val="ListParagraph"/>
        <w:numPr>
          <w:ilvl w:val="0"/>
          <w:numId w:val="19"/>
        </w:numPr>
        <w:jc w:val="both"/>
      </w:pPr>
      <w:r>
        <w:t xml:space="preserve">Pada kolom “Jumlah”, masukkan </w:t>
      </w:r>
      <w:r w:rsidR="003139C4">
        <w:t>jumlah atau kuantiti produk yang masuk.</w:t>
      </w:r>
    </w:p>
    <w:p w:rsidR="00436516" w:rsidRDefault="00436516" w:rsidP="00521016">
      <w:pPr>
        <w:pStyle w:val="ListParagraph"/>
        <w:jc w:val="both"/>
      </w:pPr>
    </w:p>
    <w:p w:rsidR="00521016" w:rsidRDefault="00521016" w:rsidP="00521016">
      <w:pPr>
        <w:pStyle w:val="ListParagraph"/>
        <w:jc w:val="both"/>
      </w:pPr>
      <w:r>
        <w:t xml:space="preserve">Kemudian klik tombol “Tambah Item” untuk menambahkan item produk kedalam tabel “Detail Item </w:t>
      </w:r>
      <w:r w:rsidR="001679BB">
        <w:t>Stok Masuk</w:t>
      </w:r>
      <w:r>
        <w:t>”.</w:t>
      </w:r>
    </w:p>
    <w:p w:rsidR="00B741C0" w:rsidRDefault="00B741C0" w:rsidP="00521016">
      <w:pPr>
        <w:pStyle w:val="ListParagraph"/>
        <w:jc w:val="both"/>
      </w:pPr>
    </w:p>
    <w:p w:rsidR="00B741C0" w:rsidRDefault="00B741C0" w:rsidP="00B1712F">
      <w:pPr>
        <w:pStyle w:val="ListParagraph"/>
        <w:ind w:left="0"/>
        <w:jc w:val="center"/>
      </w:pPr>
      <w:r>
        <w:rPr>
          <w:noProof/>
          <w:lang w:eastAsia="id-ID"/>
        </w:rPr>
        <w:drawing>
          <wp:inline distT="0" distB="0" distL="0" distR="0">
            <wp:extent cx="6370864" cy="3852150"/>
            <wp:effectExtent l="19050" t="19050" r="10886" b="1500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srcRect/>
                    <a:stretch>
                      <a:fillRect/>
                    </a:stretch>
                  </pic:blipFill>
                  <pic:spPr bwMode="auto">
                    <a:xfrm>
                      <a:off x="0" y="0"/>
                      <a:ext cx="6370981" cy="3852221"/>
                    </a:xfrm>
                    <a:prstGeom prst="rect">
                      <a:avLst/>
                    </a:prstGeom>
                    <a:noFill/>
                    <a:ln w="9525">
                      <a:solidFill>
                        <a:schemeClr val="accent1"/>
                      </a:solidFill>
                      <a:miter lim="800000"/>
                      <a:headEnd/>
                      <a:tailEnd/>
                    </a:ln>
                  </pic:spPr>
                </pic:pic>
              </a:graphicData>
            </a:graphic>
          </wp:inline>
        </w:drawing>
      </w:r>
    </w:p>
    <w:p w:rsidR="00614CE6" w:rsidRDefault="00614CE6" w:rsidP="00614CE6">
      <w:pPr>
        <w:pStyle w:val="ListParagraph"/>
        <w:jc w:val="both"/>
      </w:pPr>
    </w:p>
    <w:p w:rsidR="00B741C0" w:rsidRDefault="00B741C0" w:rsidP="00614CE6">
      <w:pPr>
        <w:pStyle w:val="ListParagraph"/>
        <w:jc w:val="both"/>
      </w:pPr>
      <w:r>
        <w:t xml:space="preserve">Pada salah satu baris item stok masuk terdapat tombol aksi “Remove this item” </w:t>
      </w:r>
      <w:r>
        <w:rPr>
          <w:noProof/>
          <w:lang w:eastAsia="id-ID"/>
        </w:rPr>
        <w:drawing>
          <wp:inline distT="0" distB="0" distL="0" distR="0">
            <wp:extent cx="94893" cy="91440"/>
            <wp:effectExtent l="19050" t="0" r="357"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srcRect/>
                    <a:stretch>
                      <a:fillRect/>
                    </a:stretch>
                  </pic:blipFill>
                  <pic:spPr bwMode="auto">
                    <a:xfrm>
                      <a:off x="0" y="0"/>
                      <a:ext cx="94893" cy="91440"/>
                    </a:xfrm>
                    <a:prstGeom prst="rect">
                      <a:avLst/>
                    </a:prstGeom>
                    <a:noFill/>
                    <a:ln w="9525">
                      <a:noFill/>
                      <a:miter lim="800000"/>
                      <a:headEnd/>
                      <a:tailEnd/>
                    </a:ln>
                  </pic:spPr>
                </pic:pic>
              </a:graphicData>
            </a:graphic>
          </wp:inline>
        </w:drawing>
      </w:r>
      <w:r>
        <w:t xml:space="preserve"> fungsinya untuk menghapus atau membatalkan stok masuk item produk tersebut (jumlah stok yang terlanjur bertambah akan dihitung ulang oleh sistem atau dikembalikan seperti semula)</w:t>
      </w:r>
      <w:r w:rsidR="00814757">
        <w:t>, tentu saja harus dilakukan pada hari yang sama bila sudah lewat hari maka tidak bisa dibatalkan lagi</w:t>
      </w:r>
      <w:r>
        <w:t>.</w:t>
      </w:r>
      <w:r w:rsidR="00304F01">
        <w:t xml:space="preserve"> Yang perlu diperhatikan disini adalah </w:t>
      </w:r>
      <w:r w:rsidR="00DC24ED">
        <w:t xml:space="preserve">apabila item produknya hanya satu (1) maka tombol hapus item ini tidak akan muncul karena sistem sudah terlanjur membuatkan (menyimpan) transaksi (sistem juga telah membuatkan ID transaksi stok masuk terlihat pada kolom “ID Transaksi”). Untuk itu, admin POS harus membatalkan transaksi secara keseluruhan melalui tombol “Cancel Transaction” </w:t>
      </w:r>
      <w:r w:rsidR="00DC24ED">
        <w:rPr>
          <w:noProof/>
          <w:lang w:eastAsia="id-ID"/>
        </w:rPr>
        <w:drawing>
          <wp:inline distT="0" distB="0" distL="0" distR="0">
            <wp:extent cx="90329" cy="91440"/>
            <wp:effectExtent l="19050" t="0" r="4921" b="0"/>
            <wp:docPr id="2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srcRect/>
                    <a:stretch>
                      <a:fillRect/>
                    </a:stretch>
                  </pic:blipFill>
                  <pic:spPr bwMode="auto">
                    <a:xfrm>
                      <a:off x="0" y="0"/>
                      <a:ext cx="90329" cy="91440"/>
                    </a:xfrm>
                    <a:prstGeom prst="rect">
                      <a:avLst/>
                    </a:prstGeom>
                    <a:noFill/>
                    <a:ln w="9525">
                      <a:noFill/>
                      <a:miter lim="800000"/>
                      <a:headEnd/>
                      <a:tailEnd/>
                    </a:ln>
                  </pic:spPr>
                </pic:pic>
              </a:graphicData>
            </a:graphic>
          </wp:inline>
        </w:drawing>
      </w:r>
      <w:r w:rsidR="00DC24ED">
        <w:t xml:space="preserve"> pada jendela “Daftar Transaksi Stok Masuk”. </w:t>
      </w:r>
    </w:p>
    <w:p w:rsidR="005700B1" w:rsidRDefault="005700B1" w:rsidP="00614CE6">
      <w:pPr>
        <w:pStyle w:val="ListParagraph"/>
        <w:jc w:val="both"/>
      </w:pPr>
    </w:p>
    <w:p w:rsidR="005700B1" w:rsidRDefault="00421FD6" w:rsidP="00421FD6">
      <w:pPr>
        <w:pStyle w:val="Heading3"/>
        <w:ind w:left="720"/>
      </w:pPr>
      <w:bookmarkStart w:id="21" w:name="_Toc515461874"/>
      <w:r>
        <w:t xml:space="preserve">C.3.  </w:t>
      </w:r>
      <w:r w:rsidR="005700B1">
        <w:t>Stok Keluar</w:t>
      </w:r>
      <w:bookmarkEnd w:id="21"/>
    </w:p>
    <w:p w:rsidR="005700B1" w:rsidRDefault="005700B1" w:rsidP="005700B1">
      <w:pPr>
        <w:ind w:left="720"/>
        <w:jc w:val="both"/>
      </w:pPr>
    </w:p>
    <w:p w:rsidR="005700B1" w:rsidRDefault="005700B1" w:rsidP="005700B1">
      <w:pPr>
        <w:ind w:left="720"/>
        <w:jc w:val="both"/>
      </w:pPr>
      <w:r>
        <w:t xml:space="preserve">Klik pada </w:t>
      </w:r>
      <w:r w:rsidR="004A5F83">
        <w:t>sub-menu</w:t>
      </w:r>
      <w:r>
        <w:t xml:space="preserve"> “Stok </w:t>
      </w:r>
      <w:r w:rsidR="00606DF3">
        <w:t>Keluar</w:t>
      </w:r>
      <w:r>
        <w:t xml:space="preserve">” untuk menginput data-data transaksi stok </w:t>
      </w:r>
      <w:r w:rsidR="00606DF3">
        <w:t>keluar</w:t>
      </w:r>
      <w:r>
        <w:t xml:space="preserve"> produk.</w:t>
      </w:r>
    </w:p>
    <w:p w:rsidR="005700B1" w:rsidRDefault="00442B25" w:rsidP="00390729">
      <w:pPr>
        <w:jc w:val="center"/>
      </w:pPr>
      <w:r>
        <w:rPr>
          <w:noProof/>
          <w:lang w:eastAsia="id-ID"/>
        </w:rPr>
        <w:lastRenderedPageBreak/>
        <w:drawing>
          <wp:inline distT="0" distB="0" distL="0" distR="0">
            <wp:extent cx="6370955" cy="1417338"/>
            <wp:effectExtent l="19050" t="19050" r="10795" b="11412"/>
            <wp:docPr id="38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7"/>
                    <a:srcRect/>
                    <a:stretch>
                      <a:fillRect/>
                    </a:stretch>
                  </pic:blipFill>
                  <pic:spPr bwMode="auto">
                    <a:xfrm>
                      <a:off x="0" y="0"/>
                      <a:ext cx="6371860" cy="1417539"/>
                    </a:xfrm>
                    <a:prstGeom prst="rect">
                      <a:avLst/>
                    </a:prstGeom>
                    <a:noFill/>
                    <a:ln w="9525">
                      <a:solidFill>
                        <a:schemeClr val="accent1"/>
                      </a:solidFill>
                      <a:miter lim="800000"/>
                      <a:headEnd/>
                      <a:tailEnd/>
                    </a:ln>
                  </pic:spPr>
                </pic:pic>
              </a:graphicData>
            </a:graphic>
          </wp:inline>
        </w:drawing>
      </w:r>
    </w:p>
    <w:p w:rsidR="005700B1" w:rsidRDefault="005700B1" w:rsidP="005700B1">
      <w:pPr>
        <w:pStyle w:val="ListParagraph"/>
        <w:jc w:val="both"/>
      </w:pPr>
      <w:r>
        <w:t xml:space="preserve">Kemudian akan tampil jendela “Daftar Transaksi Stok </w:t>
      </w:r>
      <w:r w:rsidR="00D350A4">
        <w:t>Keluar</w:t>
      </w:r>
      <w:r>
        <w:t>”, Secara “</w:t>
      </w:r>
      <w:r w:rsidRPr="00E5042E">
        <w:rPr>
          <w:i/>
        </w:rPr>
        <w:t>default</w:t>
      </w:r>
      <w:r>
        <w:t xml:space="preserve">” data akan diurutkan berdasarkan transaksi terbaru “ID Transaksi” namun bisa diurutkan berdasarkan kolom-kolom yang lain. Pada kolom “Daftar Pemasok-Produk” ditampilkan kode produk </w:t>
      </w:r>
      <w:r w:rsidR="00480FC1">
        <w:t>serta pemasok</w:t>
      </w:r>
      <w:r>
        <w:t xml:space="preserve">nya yang ditampilkan dengan singkatan nama pemasok. </w:t>
      </w:r>
    </w:p>
    <w:p w:rsidR="005700B1" w:rsidRDefault="005700B1" w:rsidP="005700B1">
      <w:pPr>
        <w:pStyle w:val="ListParagraph"/>
        <w:jc w:val="both"/>
      </w:pPr>
    </w:p>
    <w:p w:rsidR="005700B1" w:rsidRDefault="005700B1" w:rsidP="005700B1">
      <w:pPr>
        <w:pStyle w:val="ListParagraph"/>
        <w:jc w:val="both"/>
      </w:pPr>
      <w:r>
        <w:t xml:space="preserve">Pada kolom “Action” terdapat tiga tombol aksi yaitu tombol “Edit” </w:t>
      </w:r>
      <w:r>
        <w:rPr>
          <w:noProof/>
          <w:lang w:eastAsia="id-ID"/>
        </w:rPr>
        <w:drawing>
          <wp:inline distT="0" distB="0" distL="0" distR="0">
            <wp:extent cx="94620" cy="79513"/>
            <wp:effectExtent l="19050" t="0" r="630" b="0"/>
            <wp:docPr id="2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srcRect/>
                    <a:stretch>
                      <a:fillRect/>
                    </a:stretch>
                  </pic:blipFill>
                  <pic:spPr bwMode="auto">
                    <a:xfrm>
                      <a:off x="0" y="0"/>
                      <a:ext cx="94456" cy="79375"/>
                    </a:xfrm>
                    <a:prstGeom prst="rect">
                      <a:avLst/>
                    </a:prstGeom>
                    <a:noFill/>
                    <a:ln w="9525">
                      <a:noFill/>
                      <a:miter lim="800000"/>
                      <a:headEnd/>
                      <a:tailEnd/>
                    </a:ln>
                  </pic:spPr>
                </pic:pic>
              </a:graphicData>
            </a:graphic>
          </wp:inline>
        </w:drawing>
      </w:r>
      <w:r>
        <w:t xml:space="preserve"> berfungsi untuk mengubah transaksi stok </w:t>
      </w:r>
      <w:r w:rsidR="00A94091">
        <w:t>keluar</w:t>
      </w:r>
      <w:r>
        <w:t xml:space="preserve"> yang sudah diinput sebelumnya, tombol “View” </w:t>
      </w:r>
      <w:r>
        <w:rPr>
          <w:noProof/>
          <w:lang w:eastAsia="id-ID"/>
        </w:rPr>
        <w:drawing>
          <wp:inline distT="0" distB="0" distL="0" distR="0">
            <wp:extent cx="112037" cy="91440"/>
            <wp:effectExtent l="19050" t="0" r="2263" b="0"/>
            <wp:docPr id="2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2"/>
                    <a:srcRect/>
                    <a:stretch>
                      <a:fillRect/>
                    </a:stretch>
                  </pic:blipFill>
                  <pic:spPr bwMode="auto">
                    <a:xfrm>
                      <a:off x="0" y="0"/>
                      <a:ext cx="112037" cy="91440"/>
                    </a:xfrm>
                    <a:prstGeom prst="rect">
                      <a:avLst/>
                    </a:prstGeom>
                    <a:noFill/>
                    <a:ln w="9525">
                      <a:noFill/>
                      <a:miter lim="800000"/>
                      <a:headEnd/>
                      <a:tailEnd/>
                    </a:ln>
                  </pic:spPr>
                </pic:pic>
              </a:graphicData>
            </a:graphic>
          </wp:inline>
        </w:drawing>
      </w:r>
      <w:r>
        <w:t xml:space="preserve"> berfungsi untuk melihat detail informasi transaksi yang sudah diinput sebelumnya, tombol “Cancel Transaction” </w:t>
      </w:r>
      <w:r>
        <w:rPr>
          <w:noProof/>
          <w:lang w:eastAsia="id-ID"/>
        </w:rPr>
        <w:drawing>
          <wp:inline distT="0" distB="0" distL="0" distR="0">
            <wp:extent cx="90329" cy="91440"/>
            <wp:effectExtent l="19050" t="0" r="4921" b="0"/>
            <wp:docPr id="2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srcRect/>
                    <a:stretch>
                      <a:fillRect/>
                    </a:stretch>
                  </pic:blipFill>
                  <pic:spPr bwMode="auto">
                    <a:xfrm>
                      <a:off x="0" y="0"/>
                      <a:ext cx="90329" cy="91440"/>
                    </a:xfrm>
                    <a:prstGeom prst="rect">
                      <a:avLst/>
                    </a:prstGeom>
                    <a:noFill/>
                    <a:ln w="9525">
                      <a:noFill/>
                      <a:miter lim="800000"/>
                      <a:headEnd/>
                      <a:tailEnd/>
                    </a:ln>
                  </pic:spPr>
                </pic:pic>
              </a:graphicData>
            </a:graphic>
          </wp:inline>
        </w:drawing>
      </w:r>
      <w:r>
        <w:t xml:space="preserve"> berfungsi untuk membatalkan transaksi yang sudah diinput sebelumnya. Perhatikan catatan kaki dibawah tabel daftar transaksi stok </w:t>
      </w:r>
      <w:r w:rsidR="00A94091">
        <w:t>keluar</w:t>
      </w:r>
      <w:r>
        <w:t xml:space="preserve">, bahwa transaksi hanya bisa diubah/dibatalkan hanya pada hari itu juga, jika sudah lewat hari maka tombol ubah dan batal akan disembunyikan oleh sistem. Pada kolom “Status” apabila transaksi sudah dibatalkan maka informasi status yang akan ditampilkan adalah “CANCELED” serta tanggal pembatalan akan ditampilkan pada kolom “Tgl. Batal”. Untuk membuat transaksi stok </w:t>
      </w:r>
      <w:r w:rsidR="00A94091">
        <w:t xml:space="preserve">keluar </w:t>
      </w:r>
      <w:r>
        <w:t xml:space="preserve">yang baru klik tombol “Buat Transaksi Baru”. </w:t>
      </w:r>
    </w:p>
    <w:p w:rsidR="005700B1" w:rsidRDefault="005700B1" w:rsidP="005700B1">
      <w:pPr>
        <w:pStyle w:val="ListParagraph"/>
        <w:jc w:val="both"/>
      </w:pPr>
    </w:p>
    <w:p w:rsidR="005700B1" w:rsidRDefault="003E2FA8" w:rsidP="00873C84">
      <w:pPr>
        <w:pStyle w:val="ListParagraph"/>
        <w:ind w:left="0"/>
        <w:jc w:val="center"/>
      </w:pPr>
      <w:r>
        <w:rPr>
          <w:noProof/>
          <w:lang w:eastAsia="id-ID"/>
        </w:rPr>
        <w:drawing>
          <wp:inline distT="0" distB="0" distL="0" distR="0">
            <wp:extent cx="6447064" cy="2748725"/>
            <wp:effectExtent l="19050" t="19050" r="10886" b="13525"/>
            <wp:docPr id="2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a:srcRect/>
                    <a:stretch>
                      <a:fillRect/>
                    </a:stretch>
                  </pic:blipFill>
                  <pic:spPr bwMode="auto">
                    <a:xfrm>
                      <a:off x="0" y="0"/>
                      <a:ext cx="6459933" cy="2754212"/>
                    </a:xfrm>
                    <a:prstGeom prst="rect">
                      <a:avLst/>
                    </a:prstGeom>
                    <a:noFill/>
                    <a:ln w="9525">
                      <a:solidFill>
                        <a:schemeClr val="accent1"/>
                      </a:solidFill>
                      <a:miter lim="800000"/>
                      <a:headEnd/>
                      <a:tailEnd/>
                    </a:ln>
                  </pic:spPr>
                </pic:pic>
              </a:graphicData>
            </a:graphic>
          </wp:inline>
        </w:drawing>
      </w:r>
    </w:p>
    <w:p w:rsidR="005700B1" w:rsidRDefault="005700B1" w:rsidP="005700B1">
      <w:pPr>
        <w:pStyle w:val="ListParagraph"/>
        <w:jc w:val="center"/>
      </w:pPr>
    </w:p>
    <w:p w:rsidR="005700B1" w:rsidRDefault="005700B1" w:rsidP="005700B1">
      <w:pPr>
        <w:pStyle w:val="ListParagraph"/>
        <w:jc w:val="both"/>
      </w:pPr>
      <w:r>
        <w:t xml:space="preserve">Kemudian akan tampil jendela “Transaksi Baru Stok </w:t>
      </w:r>
      <w:r w:rsidR="00A05B2E">
        <w:t>Keluar</w:t>
      </w:r>
      <w:r>
        <w:t>”, berikut penjelasan kolom-kolomnya.</w:t>
      </w:r>
    </w:p>
    <w:p w:rsidR="005700B1" w:rsidRDefault="005700B1" w:rsidP="005700B1">
      <w:pPr>
        <w:pStyle w:val="ListParagraph"/>
        <w:jc w:val="both"/>
      </w:pPr>
    </w:p>
    <w:p w:rsidR="005700B1" w:rsidRDefault="005700B1" w:rsidP="005700B1">
      <w:pPr>
        <w:pStyle w:val="ListParagraph"/>
        <w:numPr>
          <w:ilvl w:val="0"/>
          <w:numId w:val="19"/>
        </w:numPr>
        <w:jc w:val="both"/>
      </w:pPr>
      <w:r>
        <w:t xml:space="preserve">Pada kolom “Cari Kode Produk” masukkan kode produk sistem akan menampilkan pilihan kode produk berdasarkan kata kunci yang dimasukkan pilih dan klik kode </w:t>
      </w:r>
      <w:r>
        <w:lastRenderedPageBreak/>
        <w:t xml:space="preserve">yang diinginkan. Atau, bila ingin mencari produk berdasarkan namanya bisa juga dengan mengetikkan kata kunci produknya pada kolom “Atau, Cari Nama Produk” kemudian akan tampil daftar pilihan nama produknya. </w:t>
      </w:r>
    </w:p>
    <w:p w:rsidR="005700B1" w:rsidRDefault="005700B1" w:rsidP="005700B1">
      <w:pPr>
        <w:pStyle w:val="ListParagraph"/>
        <w:numPr>
          <w:ilvl w:val="0"/>
          <w:numId w:val="19"/>
        </w:numPr>
        <w:jc w:val="both"/>
      </w:pPr>
      <w:r>
        <w:t xml:space="preserve">Pada kolom “Pemasok”, masukkan nama pemasok sistem akan menampilkan pilihan nama pemasok berdasarkan kata kunci yang dimasukkan pilih dan klik nama pemasok yang diinginkan. </w:t>
      </w:r>
    </w:p>
    <w:p w:rsidR="005700B1" w:rsidRDefault="005700B1" w:rsidP="005700B1">
      <w:pPr>
        <w:pStyle w:val="ListParagraph"/>
        <w:numPr>
          <w:ilvl w:val="0"/>
          <w:numId w:val="19"/>
        </w:numPr>
        <w:jc w:val="both"/>
      </w:pPr>
      <w:r>
        <w:t xml:space="preserve">Pada kolom “Kategori” menyediakan 4 pilihan kategori stok </w:t>
      </w:r>
      <w:r w:rsidR="004C54B4">
        <w:t>keluar</w:t>
      </w:r>
      <w:r>
        <w:t xml:space="preserve"> yaitu: “PURCHASE</w:t>
      </w:r>
      <w:r w:rsidR="00BF326F">
        <w:t xml:space="preserve"> RETURN</w:t>
      </w:r>
      <w:r>
        <w:t xml:space="preserve">” adalah </w:t>
      </w:r>
      <w:r w:rsidR="00BF326F">
        <w:t xml:space="preserve">pengembalian </w:t>
      </w:r>
      <w:r>
        <w:t>pembelian produk, “CONSIGNMENT</w:t>
      </w:r>
      <w:r w:rsidR="00BF326F">
        <w:t xml:space="preserve"> RETURN</w:t>
      </w:r>
      <w:r>
        <w:t xml:space="preserve">” adalah </w:t>
      </w:r>
      <w:r w:rsidR="00BF326F">
        <w:t xml:space="preserve">pengembalian </w:t>
      </w:r>
      <w:r>
        <w:t>produk konsinyasi</w:t>
      </w:r>
      <w:r w:rsidR="00BF326F">
        <w:t>/titipan</w:t>
      </w:r>
      <w:r>
        <w:t>, “SAMPLE</w:t>
      </w:r>
      <w:r w:rsidR="00BF326F">
        <w:t xml:space="preserve"> RETURN</w:t>
      </w:r>
      <w:r>
        <w:t xml:space="preserve">” adalah </w:t>
      </w:r>
      <w:r w:rsidR="00BF326F">
        <w:t xml:space="preserve">pengembalian </w:t>
      </w:r>
      <w:r>
        <w:t xml:space="preserve">produk sampel/contoh/pajangan, “OTHER” adalah </w:t>
      </w:r>
      <w:r w:rsidR="00DA24E6">
        <w:t xml:space="preserve">pengembalian oleh karena hal </w:t>
      </w:r>
      <w:r>
        <w:t>lainnya.</w:t>
      </w:r>
    </w:p>
    <w:p w:rsidR="005700B1" w:rsidRDefault="005700B1" w:rsidP="005700B1">
      <w:pPr>
        <w:pStyle w:val="ListParagraph"/>
        <w:numPr>
          <w:ilvl w:val="0"/>
          <w:numId w:val="19"/>
        </w:numPr>
        <w:jc w:val="both"/>
      </w:pPr>
      <w:r>
        <w:t xml:space="preserve">Pada kolom “Tgl. </w:t>
      </w:r>
      <w:r w:rsidR="00981D37">
        <w:t>Keluar</w:t>
      </w:r>
      <w:r>
        <w:t xml:space="preserve">”, masukkan tanggal </w:t>
      </w:r>
      <w:r w:rsidR="00981D37">
        <w:t>keluar</w:t>
      </w:r>
      <w:r>
        <w:t xml:space="preserve"> barangnya.</w:t>
      </w:r>
    </w:p>
    <w:p w:rsidR="005700B1" w:rsidRDefault="005700B1" w:rsidP="005700B1">
      <w:pPr>
        <w:pStyle w:val="ListParagraph"/>
        <w:numPr>
          <w:ilvl w:val="0"/>
          <w:numId w:val="19"/>
        </w:numPr>
        <w:jc w:val="both"/>
      </w:pPr>
      <w:r>
        <w:t xml:space="preserve">Pada kolom “Catatan </w:t>
      </w:r>
      <w:r w:rsidR="00981D37">
        <w:t>Keluar</w:t>
      </w:r>
      <w:r>
        <w:t xml:space="preserve">”, masukkan catatan tambahan mengenai stok </w:t>
      </w:r>
      <w:r w:rsidR="00981D37">
        <w:t>keluar</w:t>
      </w:r>
      <w:r>
        <w:t xml:space="preserve"> produk bila ada (sifatnya opsional).</w:t>
      </w:r>
    </w:p>
    <w:p w:rsidR="005700B1" w:rsidRDefault="005700B1" w:rsidP="005700B1">
      <w:pPr>
        <w:pStyle w:val="ListParagraph"/>
        <w:numPr>
          <w:ilvl w:val="0"/>
          <w:numId w:val="19"/>
        </w:numPr>
        <w:jc w:val="both"/>
      </w:pPr>
      <w:r>
        <w:t xml:space="preserve">Pada kolom “No. Referensi”, masukkan nomor referensi yang merupakan nomor transaksi realnya berdasarkan kategori transaksi stok </w:t>
      </w:r>
      <w:r w:rsidR="001A62BA">
        <w:t>keluar</w:t>
      </w:r>
      <w:r>
        <w:t xml:space="preserve"> yaitu: untuk “purchase</w:t>
      </w:r>
      <w:r w:rsidR="001A62BA">
        <w:t xml:space="preserve"> return</w:t>
      </w:r>
      <w:r>
        <w:t>” adalah nomor PO (</w:t>
      </w:r>
      <w:r w:rsidRPr="0080437B">
        <w:rPr>
          <w:i/>
        </w:rPr>
        <w:t>purchase order</w:t>
      </w:r>
      <w:r>
        <w:t>), untuk “consignment</w:t>
      </w:r>
      <w:r w:rsidR="00A175D4">
        <w:t xml:space="preserve"> return</w:t>
      </w:r>
      <w:r>
        <w:t>” adalah nomor transaksi konsinyasi, untuk “sample</w:t>
      </w:r>
      <w:r w:rsidR="00A175D4">
        <w:t xml:space="preserve"> return</w:t>
      </w:r>
      <w:r>
        <w:t xml:space="preserve">” adalah nomor transaksi penitipan produk sampel, untuk “other” adalah nomor transaksi lainnya. Apabila nomornya tidak ada maka buatkan nomor internal saja dengan format bebas, yang penting ada acuan atau referensi ke </w:t>
      </w:r>
      <w:r w:rsidR="00A343D8">
        <w:t xml:space="preserve">pembukuan </w:t>
      </w:r>
      <w:r>
        <w:t>transaksi realnya.</w:t>
      </w:r>
    </w:p>
    <w:p w:rsidR="005700B1" w:rsidRDefault="005700B1" w:rsidP="005700B1">
      <w:pPr>
        <w:pStyle w:val="ListParagraph"/>
        <w:numPr>
          <w:ilvl w:val="0"/>
          <w:numId w:val="19"/>
        </w:numPr>
        <w:jc w:val="both"/>
      </w:pPr>
      <w:r>
        <w:t xml:space="preserve">Pada kolom “Jumlah”, masukkan jumlah atau kuantiti produk yang </w:t>
      </w:r>
      <w:r w:rsidR="001F054F">
        <w:t>keluar</w:t>
      </w:r>
      <w:r>
        <w:t>.</w:t>
      </w:r>
    </w:p>
    <w:p w:rsidR="005700B1" w:rsidRDefault="005700B1" w:rsidP="005700B1">
      <w:pPr>
        <w:pStyle w:val="ListParagraph"/>
        <w:jc w:val="both"/>
      </w:pPr>
    </w:p>
    <w:p w:rsidR="005700B1" w:rsidRDefault="005700B1" w:rsidP="005700B1">
      <w:pPr>
        <w:pStyle w:val="ListParagraph"/>
        <w:jc w:val="both"/>
      </w:pPr>
      <w:r>
        <w:t xml:space="preserve">Kemudian klik tombol “Tambah Item” untuk menambahkan item produk kedalam tabel “Detail Item Stok </w:t>
      </w:r>
      <w:r w:rsidR="006D7ABD">
        <w:t>Keluar</w:t>
      </w:r>
      <w:r>
        <w:t>”.</w:t>
      </w:r>
    </w:p>
    <w:p w:rsidR="005700B1" w:rsidRDefault="005700B1" w:rsidP="005700B1">
      <w:pPr>
        <w:pStyle w:val="ListParagraph"/>
        <w:jc w:val="both"/>
      </w:pPr>
    </w:p>
    <w:p w:rsidR="005700B1" w:rsidRDefault="00A00750" w:rsidP="00873C84">
      <w:pPr>
        <w:pStyle w:val="ListParagraph"/>
        <w:ind w:left="0"/>
        <w:jc w:val="center"/>
      </w:pPr>
      <w:r>
        <w:rPr>
          <w:noProof/>
          <w:lang w:eastAsia="id-ID"/>
        </w:rPr>
        <w:drawing>
          <wp:inline distT="0" distB="0" distL="0" distR="0">
            <wp:extent cx="6460671" cy="3226041"/>
            <wp:effectExtent l="19050" t="19050" r="16329" b="12459"/>
            <wp:docPr id="28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9"/>
                    <a:srcRect/>
                    <a:stretch>
                      <a:fillRect/>
                    </a:stretch>
                  </pic:blipFill>
                  <pic:spPr bwMode="auto">
                    <a:xfrm>
                      <a:off x="0" y="0"/>
                      <a:ext cx="6469618" cy="3230509"/>
                    </a:xfrm>
                    <a:prstGeom prst="rect">
                      <a:avLst/>
                    </a:prstGeom>
                    <a:noFill/>
                    <a:ln w="9525">
                      <a:solidFill>
                        <a:schemeClr val="accent1"/>
                      </a:solidFill>
                      <a:miter lim="800000"/>
                      <a:headEnd/>
                      <a:tailEnd/>
                    </a:ln>
                  </pic:spPr>
                </pic:pic>
              </a:graphicData>
            </a:graphic>
          </wp:inline>
        </w:drawing>
      </w:r>
    </w:p>
    <w:p w:rsidR="005700B1" w:rsidRDefault="005700B1" w:rsidP="005700B1">
      <w:pPr>
        <w:pStyle w:val="ListParagraph"/>
        <w:jc w:val="both"/>
      </w:pPr>
    </w:p>
    <w:p w:rsidR="005700B1" w:rsidRDefault="005700B1" w:rsidP="005700B1">
      <w:pPr>
        <w:pStyle w:val="ListParagraph"/>
        <w:jc w:val="both"/>
      </w:pPr>
      <w:r>
        <w:lastRenderedPageBreak/>
        <w:t xml:space="preserve">Pada salah satu baris item stok </w:t>
      </w:r>
      <w:r w:rsidR="00DA30C4">
        <w:t>keluar</w:t>
      </w:r>
      <w:r>
        <w:t xml:space="preserve"> terdapat tombol aksi “Remove this item” </w:t>
      </w:r>
      <w:r>
        <w:rPr>
          <w:noProof/>
          <w:lang w:eastAsia="id-ID"/>
        </w:rPr>
        <w:drawing>
          <wp:inline distT="0" distB="0" distL="0" distR="0">
            <wp:extent cx="94893" cy="91440"/>
            <wp:effectExtent l="19050" t="0" r="357" b="0"/>
            <wp:docPr id="2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srcRect/>
                    <a:stretch>
                      <a:fillRect/>
                    </a:stretch>
                  </pic:blipFill>
                  <pic:spPr bwMode="auto">
                    <a:xfrm>
                      <a:off x="0" y="0"/>
                      <a:ext cx="94893" cy="91440"/>
                    </a:xfrm>
                    <a:prstGeom prst="rect">
                      <a:avLst/>
                    </a:prstGeom>
                    <a:noFill/>
                    <a:ln w="9525">
                      <a:noFill/>
                      <a:miter lim="800000"/>
                      <a:headEnd/>
                      <a:tailEnd/>
                    </a:ln>
                  </pic:spPr>
                </pic:pic>
              </a:graphicData>
            </a:graphic>
          </wp:inline>
        </w:drawing>
      </w:r>
      <w:r>
        <w:t xml:space="preserve"> fungsinya untuk menghapus atau membatalkan stok </w:t>
      </w:r>
      <w:r w:rsidR="00DA30C4">
        <w:t>keluar</w:t>
      </w:r>
      <w:r>
        <w:t xml:space="preserve"> item produk tersebut (jumlah stok yang terlanjur </w:t>
      </w:r>
      <w:r w:rsidR="00DA30C4">
        <w:t>berkurang</w:t>
      </w:r>
      <w:r>
        <w:t xml:space="preserve"> akan dihitung ulang oleh sistem atau dikembalikan seperti semula), tentu saja harus dilakukan pada hari yang sama bila sudah lewat hari maka tidak bisa dibatalkan lagi.</w:t>
      </w:r>
      <w:r w:rsidR="000C4AEB" w:rsidRPr="000C4AEB">
        <w:t xml:space="preserve"> </w:t>
      </w:r>
      <w:r w:rsidR="000C4AEB">
        <w:t xml:space="preserve">Yang perlu diperhatikan disini adalah apabila item produknya hanya satu (1) maka tombol hapus item ini tidak akan muncul karena sistem sudah terlanjur membuatkan (menyimpan) transaksi (sistem juga telah membuatkan ID transaksi stok </w:t>
      </w:r>
      <w:r w:rsidR="006E7ECB">
        <w:t>keluar</w:t>
      </w:r>
      <w:r w:rsidR="000C4AEB">
        <w:t xml:space="preserve"> terlihat pada kolom “ID Transaksi”). Untuk itu, admin POS harus membatalkan transaksi secara keseluruhan melalui tombol “Cancel Transaction” </w:t>
      </w:r>
      <w:r w:rsidR="000C4AEB">
        <w:rPr>
          <w:noProof/>
          <w:lang w:eastAsia="id-ID"/>
        </w:rPr>
        <w:drawing>
          <wp:inline distT="0" distB="0" distL="0" distR="0">
            <wp:extent cx="90329" cy="91440"/>
            <wp:effectExtent l="19050" t="0" r="4921" b="0"/>
            <wp:docPr id="2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srcRect/>
                    <a:stretch>
                      <a:fillRect/>
                    </a:stretch>
                  </pic:blipFill>
                  <pic:spPr bwMode="auto">
                    <a:xfrm>
                      <a:off x="0" y="0"/>
                      <a:ext cx="90329" cy="91440"/>
                    </a:xfrm>
                    <a:prstGeom prst="rect">
                      <a:avLst/>
                    </a:prstGeom>
                    <a:noFill/>
                    <a:ln w="9525">
                      <a:noFill/>
                      <a:miter lim="800000"/>
                      <a:headEnd/>
                      <a:tailEnd/>
                    </a:ln>
                  </pic:spPr>
                </pic:pic>
              </a:graphicData>
            </a:graphic>
          </wp:inline>
        </w:drawing>
      </w:r>
      <w:r w:rsidR="000C4AEB">
        <w:t xml:space="preserve"> pada jendela “Daftar Transaksi Stok </w:t>
      </w:r>
      <w:r w:rsidR="006E7ECB">
        <w:t>Keluar</w:t>
      </w:r>
      <w:r w:rsidR="000C4AEB">
        <w:t>”.</w:t>
      </w:r>
    </w:p>
    <w:p w:rsidR="005700B1" w:rsidRDefault="005700B1" w:rsidP="00614CE6">
      <w:pPr>
        <w:pStyle w:val="ListParagraph"/>
        <w:jc w:val="both"/>
      </w:pPr>
    </w:p>
    <w:p w:rsidR="002D30AB" w:rsidRDefault="002D30AB" w:rsidP="00614CE6">
      <w:pPr>
        <w:pStyle w:val="ListParagraph"/>
        <w:jc w:val="both"/>
      </w:pPr>
    </w:p>
    <w:p w:rsidR="002D30AB" w:rsidRDefault="002D30AB" w:rsidP="00614CE6">
      <w:pPr>
        <w:pStyle w:val="ListParagraph"/>
        <w:jc w:val="both"/>
      </w:pPr>
    </w:p>
    <w:p w:rsidR="00FF7018" w:rsidRDefault="005C34E9" w:rsidP="005C34E9">
      <w:pPr>
        <w:pStyle w:val="Heading3"/>
        <w:ind w:left="720"/>
      </w:pPr>
      <w:bookmarkStart w:id="22" w:name="_Toc515461875"/>
      <w:r>
        <w:t xml:space="preserve">C.4.  </w:t>
      </w:r>
      <w:r w:rsidR="00FF7018">
        <w:t>Opname Stok</w:t>
      </w:r>
      <w:bookmarkEnd w:id="22"/>
      <w:r w:rsidR="00FF7018">
        <w:t xml:space="preserve"> </w:t>
      </w:r>
    </w:p>
    <w:p w:rsidR="00FF7018" w:rsidRDefault="00FF7018" w:rsidP="00FF7018">
      <w:pPr>
        <w:ind w:left="720"/>
        <w:jc w:val="both"/>
      </w:pPr>
    </w:p>
    <w:p w:rsidR="00FF7018" w:rsidRDefault="00FF7018" w:rsidP="00FF7018">
      <w:pPr>
        <w:ind w:left="720"/>
        <w:jc w:val="both"/>
      </w:pPr>
      <w:r>
        <w:t xml:space="preserve">Klik pada </w:t>
      </w:r>
      <w:r w:rsidR="004A5F83">
        <w:t>sub-menu</w:t>
      </w:r>
      <w:r>
        <w:t xml:space="preserve"> “Opname Stok” untuk menginput data-data transaksi opname stok produk.</w:t>
      </w:r>
    </w:p>
    <w:p w:rsidR="00FF7018" w:rsidRDefault="00AB4F03" w:rsidP="00AB4F03">
      <w:pPr>
        <w:jc w:val="center"/>
      </w:pPr>
      <w:r>
        <w:rPr>
          <w:noProof/>
          <w:lang w:eastAsia="id-ID"/>
        </w:rPr>
        <w:drawing>
          <wp:inline distT="0" distB="0" distL="0" distR="0">
            <wp:extent cx="6457950" cy="1436692"/>
            <wp:effectExtent l="19050" t="19050" r="19050" b="11108"/>
            <wp:docPr id="38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0"/>
                    <a:srcRect/>
                    <a:stretch>
                      <a:fillRect/>
                    </a:stretch>
                  </pic:blipFill>
                  <pic:spPr bwMode="auto">
                    <a:xfrm>
                      <a:off x="0" y="0"/>
                      <a:ext cx="6458873" cy="1436897"/>
                    </a:xfrm>
                    <a:prstGeom prst="rect">
                      <a:avLst/>
                    </a:prstGeom>
                    <a:noFill/>
                    <a:ln w="9525">
                      <a:solidFill>
                        <a:schemeClr val="accent1"/>
                      </a:solidFill>
                      <a:miter lim="800000"/>
                      <a:headEnd/>
                      <a:tailEnd/>
                    </a:ln>
                  </pic:spPr>
                </pic:pic>
              </a:graphicData>
            </a:graphic>
          </wp:inline>
        </w:drawing>
      </w:r>
    </w:p>
    <w:p w:rsidR="00FF7018" w:rsidRDefault="00FF7018" w:rsidP="00FF7018">
      <w:pPr>
        <w:pStyle w:val="ListParagraph"/>
        <w:jc w:val="both"/>
      </w:pPr>
      <w:r>
        <w:t xml:space="preserve">Kemudian akan tampil jendela “Daftar Transaksi </w:t>
      </w:r>
      <w:r w:rsidR="00103781">
        <w:t xml:space="preserve">Opname </w:t>
      </w:r>
      <w:r>
        <w:t>Stok”, Secara “</w:t>
      </w:r>
      <w:r w:rsidRPr="00E5042E">
        <w:rPr>
          <w:i/>
        </w:rPr>
        <w:t>default</w:t>
      </w:r>
      <w:r>
        <w:t xml:space="preserve">” data akan diurutkan berdasarkan transaksi terbaru “ID Transaksi” namun bisa diurutkan berdasarkan kolom-kolom yang lain. </w:t>
      </w:r>
    </w:p>
    <w:p w:rsidR="001A3245" w:rsidRDefault="001A3245" w:rsidP="00FF7018">
      <w:pPr>
        <w:pStyle w:val="ListParagraph"/>
        <w:jc w:val="both"/>
      </w:pPr>
    </w:p>
    <w:p w:rsidR="00B75816" w:rsidRDefault="00FF7018" w:rsidP="00FF7018">
      <w:pPr>
        <w:pStyle w:val="ListParagraph"/>
        <w:jc w:val="both"/>
      </w:pPr>
      <w:r>
        <w:t xml:space="preserve">Pada kolom “Action” terdapat </w:t>
      </w:r>
      <w:r w:rsidR="00712448">
        <w:t>dua</w:t>
      </w:r>
      <w:r>
        <w:t xml:space="preserve"> tombol aksi yaitu tombol “Edit” </w:t>
      </w:r>
      <w:r>
        <w:rPr>
          <w:noProof/>
          <w:lang w:eastAsia="id-ID"/>
        </w:rPr>
        <w:drawing>
          <wp:inline distT="0" distB="0" distL="0" distR="0">
            <wp:extent cx="94620" cy="79513"/>
            <wp:effectExtent l="19050" t="0" r="630" b="0"/>
            <wp:docPr id="2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srcRect/>
                    <a:stretch>
                      <a:fillRect/>
                    </a:stretch>
                  </pic:blipFill>
                  <pic:spPr bwMode="auto">
                    <a:xfrm>
                      <a:off x="0" y="0"/>
                      <a:ext cx="94456" cy="79375"/>
                    </a:xfrm>
                    <a:prstGeom prst="rect">
                      <a:avLst/>
                    </a:prstGeom>
                    <a:noFill/>
                    <a:ln w="9525">
                      <a:noFill/>
                      <a:miter lim="800000"/>
                      <a:headEnd/>
                      <a:tailEnd/>
                    </a:ln>
                  </pic:spPr>
                </pic:pic>
              </a:graphicData>
            </a:graphic>
          </wp:inline>
        </w:drawing>
      </w:r>
      <w:r>
        <w:t xml:space="preserve"> berfungsi untuk mengubah transaksi </w:t>
      </w:r>
      <w:r w:rsidR="00712448">
        <w:t xml:space="preserve">opname </w:t>
      </w:r>
      <w:r>
        <w:t xml:space="preserve">stok yang sudah diinput sebelumnya, tombol “View” </w:t>
      </w:r>
      <w:r>
        <w:rPr>
          <w:noProof/>
          <w:lang w:eastAsia="id-ID"/>
        </w:rPr>
        <w:drawing>
          <wp:inline distT="0" distB="0" distL="0" distR="0">
            <wp:extent cx="112037" cy="91440"/>
            <wp:effectExtent l="19050" t="0" r="2263" b="0"/>
            <wp:docPr id="2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2"/>
                    <a:srcRect/>
                    <a:stretch>
                      <a:fillRect/>
                    </a:stretch>
                  </pic:blipFill>
                  <pic:spPr bwMode="auto">
                    <a:xfrm>
                      <a:off x="0" y="0"/>
                      <a:ext cx="112037" cy="91440"/>
                    </a:xfrm>
                    <a:prstGeom prst="rect">
                      <a:avLst/>
                    </a:prstGeom>
                    <a:noFill/>
                    <a:ln w="9525">
                      <a:noFill/>
                      <a:miter lim="800000"/>
                      <a:headEnd/>
                      <a:tailEnd/>
                    </a:ln>
                  </pic:spPr>
                </pic:pic>
              </a:graphicData>
            </a:graphic>
          </wp:inline>
        </w:drawing>
      </w:r>
      <w:r>
        <w:t xml:space="preserve"> berfungsi untuk melihat detail informasi transaksi yang sudah diinput sebelumnya. Perhatikan catatan kaki dibawah tabel daftar transaksi </w:t>
      </w:r>
      <w:r w:rsidR="00712448">
        <w:t xml:space="preserve">opname </w:t>
      </w:r>
      <w:r>
        <w:t>stok, bahwa transaksi hanya bisa diubah</w:t>
      </w:r>
      <w:r w:rsidR="00712448">
        <w:t xml:space="preserve">/diedit </w:t>
      </w:r>
      <w:r>
        <w:t xml:space="preserve">hanya pada hari itu juga, jika sudah lewat hari maka tombol ubah </w:t>
      </w:r>
      <w:r w:rsidR="00712448">
        <w:t>akan disembunyikan oleh sistem</w:t>
      </w:r>
      <w:r>
        <w:t xml:space="preserve">. </w:t>
      </w:r>
    </w:p>
    <w:p w:rsidR="00B75816" w:rsidRDefault="00B75816" w:rsidP="00FF7018">
      <w:pPr>
        <w:pStyle w:val="ListParagraph"/>
        <w:jc w:val="both"/>
      </w:pPr>
    </w:p>
    <w:p w:rsidR="00B75816" w:rsidRDefault="00B75816" w:rsidP="00FF7018">
      <w:pPr>
        <w:pStyle w:val="ListParagraph"/>
        <w:jc w:val="both"/>
      </w:pPr>
      <w:r>
        <w:t xml:space="preserve">Sebelum membuat transaksi baru, normalnya pertama-tama harus mencetak formulir opname stok dengan mengklik tombol “Print Form...” yang akan dibawa dan diisi oleh staf (petugas) yang bertugas melakukan opname stok langsung di gudang atau tempat penyimpanan stok-stok produk berada (secara fisik). </w:t>
      </w:r>
      <w:r w:rsidR="008F381F">
        <w:t>Kemudian setelah selesai melakukan opname keseluruhan stok-stok produk yang ada, formulir tersebut harus ditandatangani oleh kepala pengawas (supervisor) yang menangani bagian pergudangan/penyimpanan stok produk</w:t>
      </w:r>
      <w:r w:rsidR="00A32E35">
        <w:t xml:space="preserve"> sebagai bukti bahwa opname yang dilakukan selesai dan sah</w:t>
      </w:r>
      <w:r w:rsidR="008F381F">
        <w:t xml:space="preserve">. </w:t>
      </w:r>
      <w:r w:rsidR="00A8072C">
        <w:t>S</w:t>
      </w:r>
      <w:r w:rsidR="0095068C">
        <w:t xml:space="preserve">etelah itu, admin POS </w:t>
      </w:r>
      <w:r w:rsidR="0095068C">
        <w:lastRenderedPageBreak/>
        <w:t xml:space="preserve">harus </w:t>
      </w:r>
      <w:r w:rsidR="00CD15CD">
        <w:t xml:space="preserve">segera </w:t>
      </w:r>
      <w:r w:rsidR="0095068C">
        <w:t xml:space="preserve">menginputkan data-data opname stok </w:t>
      </w:r>
      <w:r w:rsidR="00A8072C">
        <w:t xml:space="preserve">tersebut </w:t>
      </w:r>
      <w:r w:rsidR="0095068C">
        <w:t>ke dalam sistem.</w:t>
      </w:r>
      <w:r w:rsidR="00CE5A21">
        <w:t xml:space="preserve"> Tentu saja aktivitas opname stok ini dilakukan rutin hanya pada periode-periode tertentu saja, dimana kegiatan penjualan harus dihentikan atau ditunda untuk sementara.</w:t>
      </w:r>
      <w:r w:rsidR="004E6941">
        <w:t xml:space="preserve"> </w:t>
      </w:r>
      <w:r w:rsidR="006519FE">
        <w:t xml:space="preserve">Dan satu lagi, sistem hanya mengijinkan </w:t>
      </w:r>
      <w:r w:rsidR="00670133">
        <w:t xml:space="preserve">penginputan </w:t>
      </w:r>
      <w:r w:rsidR="006519FE">
        <w:t xml:space="preserve">transaksi opname stok </w:t>
      </w:r>
      <w:r w:rsidR="00670133">
        <w:t>se</w:t>
      </w:r>
      <w:r w:rsidR="006519FE">
        <w:t xml:space="preserve">kali dalam </w:t>
      </w:r>
      <w:r w:rsidR="00670133">
        <w:t>hari yang sama</w:t>
      </w:r>
      <w:r w:rsidR="006519FE">
        <w:t xml:space="preserve">, tidak boleh </w:t>
      </w:r>
      <w:r w:rsidR="00670133">
        <w:t xml:space="preserve">ada </w:t>
      </w:r>
      <w:r w:rsidR="006519FE">
        <w:t>lebih</w:t>
      </w:r>
      <w:r w:rsidR="00670133">
        <w:t xml:space="preserve"> dari 1 transaksi dalam hari yang sama</w:t>
      </w:r>
      <w:r w:rsidR="006519FE">
        <w:t xml:space="preserve">. </w:t>
      </w:r>
      <w:r w:rsidR="004E6941">
        <w:t>Berikut contoh formulir opname stok produk.</w:t>
      </w:r>
    </w:p>
    <w:p w:rsidR="004E6941" w:rsidRDefault="004E6941" w:rsidP="00FF7018">
      <w:pPr>
        <w:pStyle w:val="ListParagraph"/>
        <w:jc w:val="both"/>
      </w:pPr>
    </w:p>
    <w:p w:rsidR="004E6941" w:rsidRDefault="000634DE" w:rsidP="00574D03">
      <w:pPr>
        <w:pStyle w:val="ListParagraph"/>
        <w:ind w:left="0"/>
        <w:jc w:val="center"/>
      </w:pPr>
      <w:r>
        <w:rPr>
          <w:noProof/>
          <w:lang w:eastAsia="id-ID"/>
        </w:rPr>
        <w:drawing>
          <wp:inline distT="0" distB="0" distL="0" distR="0">
            <wp:extent cx="6490607" cy="2226125"/>
            <wp:effectExtent l="19050" t="19050" r="24493" b="21775"/>
            <wp:docPr id="10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a:srcRect/>
                    <a:stretch>
                      <a:fillRect/>
                    </a:stretch>
                  </pic:blipFill>
                  <pic:spPr bwMode="auto">
                    <a:xfrm>
                      <a:off x="0" y="0"/>
                      <a:ext cx="6489491" cy="2225742"/>
                    </a:xfrm>
                    <a:prstGeom prst="rect">
                      <a:avLst/>
                    </a:prstGeom>
                    <a:noFill/>
                    <a:ln w="9525">
                      <a:solidFill>
                        <a:schemeClr val="accent1"/>
                      </a:solidFill>
                      <a:miter lim="800000"/>
                      <a:headEnd/>
                      <a:tailEnd/>
                    </a:ln>
                  </pic:spPr>
                </pic:pic>
              </a:graphicData>
            </a:graphic>
          </wp:inline>
        </w:drawing>
      </w:r>
    </w:p>
    <w:p w:rsidR="0095068C" w:rsidRDefault="0095068C" w:rsidP="00FF7018">
      <w:pPr>
        <w:pStyle w:val="ListParagraph"/>
        <w:jc w:val="both"/>
      </w:pPr>
    </w:p>
    <w:p w:rsidR="00540091" w:rsidRDefault="00501E2D" w:rsidP="00FF7018">
      <w:pPr>
        <w:pStyle w:val="ListParagraph"/>
        <w:jc w:val="both"/>
      </w:pPr>
      <w:r>
        <w:t xml:space="preserve">Pada contoh formulir opname stok diatas sistem akan mencetak semua </w:t>
      </w:r>
      <w:r w:rsidR="008F1188">
        <w:t xml:space="preserve">data </w:t>
      </w:r>
      <w:r>
        <w:t>produk yang aktif di tabel master produk</w:t>
      </w:r>
      <w:r w:rsidR="008F1188">
        <w:t xml:space="preserve"> POS</w:t>
      </w:r>
      <w:r w:rsidR="00B72945">
        <w:t xml:space="preserve"> dan diurutkan berdasarkan kode produk “Kode”</w:t>
      </w:r>
      <w:r w:rsidR="0012650E">
        <w:t>, bila data produknya banyak maka daftar akan “dipecah-pecah” atau dibagi menjadi 40 baris data per halaman</w:t>
      </w:r>
      <w:r>
        <w:t xml:space="preserve">. </w:t>
      </w:r>
      <w:r w:rsidR="00F55FE6">
        <w:t xml:space="preserve">Bagian-bagian yang masih titik-titik harus diisi oleh petugas opname stok. </w:t>
      </w:r>
    </w:p>
    <w:p w:rsidR="00540091" w:rsidRDefault="00540091" w:rsidP="00FF7018">
      <w:pPr>
        <w:pStyle w:val="ListParagraph"/>
        <w:jc w:val="both"/>
      </w:pPr>
    </w:p>
    <w:p w:rsidR="00501E2D" w:rsidRDefault="0012650E" w:rsidP="00FF7018">
      <w:pPr>
        <w:pStyle w:val="ListParagraph"/>
        <w:jc w:val="both"/>
      </w:pPr>
      <w:r>
        <w:t xml:space="preserve">Pada bagian atas formulir terdapat tiga tombol yaitu: tombol “&lt;&lt; Back” berfungsi untuk kembali ke jendela “Daftar Transaksi Opname Stok”, tombol “Print Per Page” berfungsi untuk mencetak </w:t>
      </w:r>
      <w:r w:rsidR="00540091">
        <w:t xml:space="preserve">halaman data yang saat ini sedang ditampilkan, sedangkan tombol “Print All Page” berfungsi untuk mencetak sekaligus semua halaman data. </w:t>
      </w:r>
    </w:p>
    <w:p w:rsidR="00501E2D" w:rsidRDefault="00501E2D" w:rsidP="00FF7018">
      <w:pPr>
        <w:pStyle w:val="ListParagraph"/>
        <w:jc w:val="both"/>
      </w:pPr>
    </w:p>
    <w:p w:rsidR="00FF7018" w:rsidRDefault="00FF7018" w:rsidP="00FF7018">
      <w:pPr>
        <w:pStyle w:val="ListParagraph"/>
        <w:jc w:val="both"/>
      </w:pPr>
      <w:r>
        <w:t xml:space="preserve">Untuk membuat transaksi </w:t>
      </w:r>
      <w:r w:rsidR="00712448">
        <w:t xml:space="preserve">opname </w:t>
      </w:r>
      <w:r>
        <w:t xml:space="preserve">stok yang baru klik tombol “Buat Transaksi Baru”. </w:t>
      </w:r>
    </w:p>
    <w:p w:rsidR="00FF7018" w:rsidRDefault="00FF7018" w:rsidP="00FF7018">
      <w:pPr>
        <w:pStyle w:val="ListParagraph"/>
        <w:jc w:val="both"/>
      </w:pPr>
    </w:p>
    <w:p w:rsidR="00FF7018" w:rsidRDefault="00ED3B77" w:rsidP="00574D03">
      <w:pPr>
        <w:pStyle w:val="ListParagraph"/>
        <w:ind w:left="0"/>
        <w:jc w:val="center"/>
      </w:pPr>
      <w:r>
        <w:rPr>
          <w:noProof/>
          <w:lang w:eastAsia="id-ID"/>
        </w:rPr>
        <w:lastRenderedPageBreak/>
        <w:drawing>
          <wp:inline distT="0" distB="0" distL="0" distR="0">
            <wp:extent cx="6414407" cy="3331705"/>
            <wp:effectExtent l="19050" t="19050" r="24493" b="21095"/>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srcRect/>
                    <a:stretch>
                      <a:fillRect/>
                    </a:stretch>
                  </pic:blipFill>
                  <pic:spPr bwMode="auto">
                    <a:xfrm>
                      <a:off x="0" y="0"/>
                      <a:ext cx="6413866" cy="3331424"/>
                    </a:xfrm>
                    <a:prstGeom prst="rect">
                      <a:avLst/>
                    </a:prstGeom>
                    <a:noFill/>
                    <a:ln w="9525">
                      <a:solidFill>
                        <a:schemeClr val="accent1"/>
                      </a:solidFill>
                      <a:miter lim="800000"/>
                      <a:headEnd/>
                      <a:tailEnd/>
                    </a:ln>
                  </pic:spPr>
                </pic:pic>
              </a:graphicData>
            </a:graphic>
          </wp:inline>
        </w:drawing>
      </w:r>
    </w:p>
    <w:p w:rsidR="00FF7018" w:rsidRDefault="00FF7018" w:rsidP="00FF7018">
      <w:pPr>
        <w:pStyle w:val="ListParagraph"/>
        <w:jc w:val="center"/>
      </w:pPr>
    </w:p>
    <w:p w:rsidR="00FF7018" w:rsidRDefault="00FF7018" w:rsidP="00FF7018">
      <w:pPr>
        <w:pStyle w:val="ListParagraph"/>
        <w:jc w:val="both"/>
      </w:pPr>
      <w:r>
        <w:t xml:space="preserve">Kemudian akan tampil jendela “Transaksi Baru </w:t>
      </w:r>
      <w:r w:rsidR="00ED3B77">
        <w:t xml:space="preserve">Opname </w:t>
      </w:r>
      <w:r>
        <w:t>Stok”, berikut penjelasan kolom-kolomnya.</w:t>
      </w:r>
    </w:p>
    <w:p w:rsidR="00FF7018" w:rsidRDefault="00FF7018" w:rsidP="00FF7018">
      <w:pPr>
        <w:pStyle w:val="ListParagraph"/>
        <w:jc w:val="both"/>
      </w:pPr>
    </w:p>
    <w:p w:rsidR="00FF7018" w:rsidRDefault="00861BE2" w:rsidP="00FF7018">
      <w:pPr>
        <w:pStyle w:val="ListParagraph"/>
        <w:numPr>
          <w:ilvl w:val="0"/>
          <w:numId w:val="19"/>
        </w:numPr>
        <w:jc w:val="both"/>
      </w:pPr>
      <w:r>
        <w:t>Pada kolom “Tanggal Mulai</w:t>
      </w:r>
      <w:r w:rsidR="00FF7018">
        <w:t xml:space="preserve">”, masukkan tanggal </w:t>
      </w:r>
      <w:r>
        <w:t>mulai opname stok</w:t>
      </w:r>
      <w:r w:rsidR="00FF7018">
        <w:t>.</w:t>
      </w:r>
    </w:p>
    <w:p w:rsidR="00861BE2" w:rsidRDefault="00861BE2" w:rsidP="00FF7018">
      <w:pPr>
        <w:pStyle w:val="ListParagraph"/>
        <w:numPr>
          <w:ilvl w:val="0"/>
          <w:numId w:val="19"/>
        </w:numPr>
        <w:jc w:val="both"/>
      </w:pPr>
      <w:r>
        <w:t>Pada kolom “Tanggal Selesai”, masukkan tanggal selesai opname stok.</w:t>
      </w:r>
    </w:p>
    <w:p w:rsidR="00861BE2" w:rsidRDefault="00861BE2" w:rsidP="00FF7018">
      <w:pPr>
        <w:pStyle w:val="ListParagraph"/>
        <w:numPr>
          <w:ilvl w:val="0"/>
          <w:numId w:val="19"/>
        </w:numPr>
        <w:jc w:val="both"/>
      </w:pPr>
      <w:r>
        <w:t xml:space="preserve">Pada kolom “Staf PIC (Kepala)”, masukkan nama </w:t>
      </w:r>
      <w:r w:rsidR="005054AE">
        <w:t xml:space="preserve">PIC yang berperan sebagai </w:t>
      </w:r>
      <w:r w:rsidR="00231753">
        <w:t>kepala pengawas (supervisor)</w:t>
      </w:r>
      <w:r>
        <w:t xml:space="preserve"> </w:t>
      </w:r>
      <w:r w:rsidR="00F55EF0">
        <w:t xml:space="preserve">untuk </w:t>
      </w:r>
      <w:r w:rsidR="00FC1CD6">
        <w:t>opname stok.</w:t>
      </w:r>
    </w:p>
    <w:p w:rsidR="00FF7018" w:rsidRDefault="00FF7018" w:rsidP="00FF7018">
      <w:pPr>
        <w:pStyle w:val="ListParagraph"/>
        <w:numPr>
          <w:ilvl w:val="0"/>
          <w:numId w:val="19"/>
        </w:numPr>
        <w:jc w:val="both"/>
      </w:pPr>
      <w:r>
        <w:t xml:space="preserve">Pada kolom “Catatan”, masukkan catatan tambahan mengenai </w:t>
      </w:r>
      <w:r w:rsidR="00C56FE0">
        <w:t xml:space="preserve">opname </w:t>
      </w:r>
      <w:r>
        <w:t>stok produk bila ada (sifatnya opsional).</w:t>
      </w:r>
    </w:p>
    <w:p w:rsidR="00861BE2" w:rsidRDefault="00861BE2" w:rsidP="00FF7018">
      <w:pPr>
        <w:pStyle w:val="ListParagraph"/>
        <w:jc w:val="both"/>
      </w:pPr>
    </w:p>
    <w:p w:rsidR="00AD23BB" w:rsidRDefault="00AD23BB" w:rsidP="00FF7018">
      <w:pPr>
        <w:pStyle w:val="ListParagraph"/>
        <w:jc w:val="both"/>
      </w:pPr>
      <w:r>
        <w:t>Pada tabel dibawahnya terdapat daftar data produk yang akan diinputkan jumlah fisiknya pada kolom “Jumlah Fisik”</w:t>
      </w:r>
      <w:r w:rsidR="00E00260">
        <w:t>, klik terlebih dahulu pada bagian “</w:t>
      </w:r>
      <w:r w:rsidR="00E00260" w:rsidRPr="00E00260">
        <w:rPr>
          <w:i/>
        </w:rPr>
        <w:t>(not set)</w:t>
      </w:r>
      <w:r w:rsidR="00E00260">
        <w:t>” kemudian akan muncul kotak inputan untuk menginput jumlahnya.</w:t>
      </w:r>
      <w:r w:rsidR="00D71F6E">
        <w:t xml:space="preserve"> Pada kolom “System” ditampilkan informasi jumlah stok yang ada di database sistem.</w:t>
      </w:r>
      <w:r w:rsidR="00577D7B">
        <w:t xml:space="preserve"> Sehingga tampilan akan menjadi seperti </w:t>
      </w:r>
      <w:r w:rsidR="00042EBC">
        <w:t>berikut ini</w:t>
      </w:r>
      <w:r w:rsidR="00577D7B">
        <w:t>.</w:t>
      </w:r>
    </w:p>
    <w:p w:rsidR="00275564" w:rsidRDefault="00275564" w:rsidP="00FF7018">
      <w:pPr>
        <w:pStyle w:val="ListParagraph"/>
        <w:jc w:val="both"/>
      </w:pPr>
    </w:p>
    <w:p w:rsidR="00275564" w:rsidRDefault="00340870" w:rsidP="007603EB">
      <w:pPr>
        <w:pStyle w:val="ListParagraph"/>
        <w:ind w:left="0"/>
        <w:jc w:val="center"/>
      </w:pPr>
      <w:r>
        <w:rPr>
          <w:noProof/>
          <w:lang w:eastAsia="id-ID"/>
        </w:rPr>
        <w:lastRenderedPageBreak/>
        <w:drawing>
          <wp:inline distT="0" distB="0" distL="0" distR="0">
            <wp:extent cx="6412049" cy="3806177"/>
            <wp:effectExtent l="19050" t="19050" r="26851" b="22873"/>
            <wp:docPr id="2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a:srcRect/>
                    <a:stretch>
                      <a:fillRect/>
                    </a:stretch>
                  </pic:blipFill>
                  <pic:spPr bwMode="auto">
                    <a:xfrm>
                      <a:off x="0" y="0"/>
                      <a:ext cx="6421196" cy="3811606"/>
                    </a:xfrm>
                    <a:prstGeom prst="rect">
                      <a:avLst/>
                    </a:prstGeom>
                    <a:noFill/>
                    <a:ln w="9525">
                      <a:solidFill>
                        <a:schemeClr val="accent1"/>
                      </a:solidFill>
                      <a:miter lim="800000"/>
                      <a:headEnd/>
                      <a:tailEnd/>
                    </a:ln>
                  </pic:spPr>
                </pic:pic>
              </a:graphicData>
            </a:graphic>
          </wp:inline>
        </w:drawing>
      </w:r>
    </w:p>
    <w:p w:rsidR="00DC21B4" w:rsidRDefault="00DC21B4" w:rsidP="00FF7018">
      <w:pPr>
        <w:pStyle w:val="ListParagraph"/>
        <w:jc w:val="both"/>
      </w:pPr>
    </w:p>
    <w:p w:rsidR="005700B1" w:rsidRDefault="00042EBC" w:rsidP="00614CE6">
      <w:pPr>
        <w:pStyle w:val="ListParagraph"/>
        <w:jc w:val="both"/>
      </w:pPr>
      <w:r>
        <w:t>Setelah selesai mengisi jumlah stok fisik pada kolom “Jumlah Fisik” klik tombol “Simpan Transaksi” untuk melakukan penyimpanan transaksi opname stok. Sehingga tampilan akan menjadi seperti berikut ini.</w:t>
      </w:r>
    </w:p>
    <w:p w:rsidR="00085CAB" w:rsidRDefault="00085CAB" w:rsidP="00614CE6">
      <w:pPr>
        <w:pStyle w:val="ListParagraph"/>
        <w:jc w:val="both"/>
      </w:pPr>
    </w:p>
    <w:p w:rsidR="00085CAB" w:rsidRDefault="00085CAB" w:rsidP="007603EB">
      <w:pPr>
        <w:pStyle w:val="ListParagraph"/>
        <w:ind w:left="0"/>
        <w:jc w:val="center"/>
      </w:pPr>
      <w:r>
        <w:rPr>
          <w:noProof/>
          <w:lang w:eastAsia="id-ID"/>
        </w:rPr>
        <w:drawing>
          <wp:inline distT="0" distB="0" distL="0" distR="0">
            <wp:extent cx="6409509" cy="3342486"/>
            <wp:effectExtent l="19050" t="19050" r="10341" b="10314"/>
            <wp:docPr id="2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4"/>
                    <a:srcRect/>
                    <a:stretch>
                      <a:fillRect/>
                    </a:stretch>
                  </pic:blipFill>
                  <pic:spPr bwMode="auto">
                    <a:xfrm>
                      <a:off x="0" y="0"/>
                      <a:ext cx="6432083" cy="3354258"/>
                    </a:xfrm>
                    <a:prstGeom prst="rect">
                      <a:avLst/>
                    </a:prstGeom>
                    <a:noFill/>
                    <a:ln w="9525">
                      <a:solidFill>
                        <a:schemeClr val="accent1"/>
                      </a:solidFill>
                      <a:miter lim="800000"/>
                      <a:headEnd/>
                      <a:tailEnd/>
                    </a:ln>
                  </pic:spPr>
                </pic:pic>
              </a:graphicData>
            </a:graphic>
          </wp:inline>
        </w:drawing>
      </w:r>
    </w:p>
    <w:p w:rsidR="00085CAB" w:rsidRDefault="00085CAB" w:rsidP="00085CAB">
      <w:pPr>
        <w:pStyle w:val="ListParagraph"/>
        <w:jc w:val="center"/>
      </w:pPr>
    </w:p>
    <w:p w:rsidR="00085CAB" w:rsidRDefault="00085CAB" w:rsidP="00085CAB">
      <w:pPr>
        <w:pStyle w:val="ListParagraph"/>
        <w:jc w:val="both"/>
      </w:pPr>
      <w:r>
        <w:t xml:space="preserve">Kemudian pada kolom “Perbedaan” terlihat selisih stoknya, </w:t>
      </w:r>
      <w:r w:rsidR="001741CF">
        <w:t>apabila selisihnya minus artinya jumlah real stoknya kurang</w:t>
      </w:r>
      <w:r w:rsidR="001943D4">
        <w:t xml:space="preserve"> atau lebih kecil daripada jumlah yang ada di database sistem </w:t>
      </w:r>
      <w:r w:rsidR="001943D4">
        <w:lastRenderedPageBreak/>
        <w:t xml:space="preserve">dalam hal ini diperlukan melakukan pengurangan stok yang ada di sistem yaitu dengan menggunakan fasilitas stok keluar (pada kolom “Action” sudah tersedia tombol “Stock Out” </w:t>
      </w:r>
      <w:r w:rsidR="001943D4">
        <w:rPr>
          <w:noProof/>
          <w:lang w:eastAsia="id-ID"/>
        </w:rPr>
        <w:drawing>
          <wp:inline distT="0" distB="0" distL="0" distR="0">
            <wp:extent cx="96598" cy="109728"/>
            <wp:effectExtent l="19050" t="0" r="0" b="0"/>
            <wp:docPr id="2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5"/>
                    <a:srcRect/>
                    <a:stretch>
                      <a:fillRect/>
                    </a:stretch>
                  </pic:blipFill>
                  <pic:spPr bwMode="auto">
                    <a:xfrm>
                      <a:off x="0" y="0"/>
                      <a:ext cx="96598" cy="109728"/>
                    </a:xfrm>
                    <a:prstGeom prst="rect">
                      <a:avLst/>
                    </a:prstGeom>
                    <a:noFill/>
                    <a:ln w="9525">
                      <a:noFill/>
                      <a:miter lim="800000"/>
                      <a:headEnd/>
                      <a:tailEnd/>
                    </a:ln>
                  </pic:spPr>
                </pic:pic>
              </a:graphicData>
            </a:graphic>
          </wp:inline>
        </w:drawing>
      </w:r>
      <w:r w:rsidR="001943D4">
        <w:t xml:space="preserve">). Sedangkan, apabila selisihnya plus artinya jumlah real stoknya lebih banyak daripada jumlah yang ada di database sistem dalam hal ini diperlukan melakukan </w:t>
      </w:r>
      <w:r w:rsidR="00B417C3">
        <w:t xml:space="preserve">penambahan stok yang ada di sistem yaitu dengan menggunakan fasilitas stok masuk (pada kolom “Action” sudah tersedia tombol “Stock In” </w:t>
      </w:r>
      <w:r w:rsidR="00B417C3">
        <w:rPr>
          <w:noProof/>
          <w:lang w:eastAsia="id-ID"/>
        </w:rPr>
        <w:drawing>
          <wp:inline distT="0" distB="0" distL="0" distR="0">
            <wp:extent cx="113556" cy="100584"/>
            <wp:effectExtent l="19050" t="0" r="744" b="0"/>
            <wp:docPr id="2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
                    <a:srcRect/>
                    <a:stretch>
                      <a:fillRect/>
                    </a:stretch>
                  </pic:blipFill>
                  <pic:spPr bwMode="auto">
                    <a:xfrm>
                      <a:off x="0" y="0"/>
                      <a:ext cx="113556" cy="100584"/>
                    </a:xfrm>
                    <a:prstGeom prst="rect">
                      <a:avLst/>
                    </a:prstGeom>
                    <a:noFill/>
                    <a:ln w="9525">
                      <a:noFill/>
                      <a:miter lim="800000"/>
                      <a:headEnd/>
                      <a:tailEnd/>
                    </a:ln>
                  </pic:spPr>
                </pic:pic>
              </a:graphicData>
            </a:graphic>
          </wp:inline>
        </w:drawing>
      </w:r>
      <w:r w:rsidR="00B417C3">
        <w:t>).</w:t>
      </w:r>
      <w:r w:rsidR="00040417">
        <w:t xml:space="preserve"> </w:t>
      </w:r>
      <w:r w:rsidR="003B549A">
        <w:t xml:space="preserve">Jika selisih stoknya tidak ada atau nol “0” maka tidak perlu ada aksi apapun artinya sudah sesuai antara </w:t>
      </w:r>
      <w:r w:rsidR="00C61858">
        <w:t xml:space="preserve">jumlah </w:t>
      </w:r>
      <w:r w:rsidR="003B549A">
        <w:t xml:space="preserve">fisik dengan </w:t>
      </w:r>
      <w:r w:rsidR="00C83333">
        <w:t xml:space="preserve">jumlah yang ada </w:t>
      </w:r>
      <w:r w:rsidR="003B549A">
        <w:t>di database sistem.</w:t>
      </w:r>
    </w:p>
    <w:p w:rsidR="008D3FD7" w:rsidRDefault="008D3FD7" w:rsidP="00085CAB">
      <w:pPr>
        <w:pStyle w:val="ListParagraph"/>
        <w:jc w:val="both"/>
      </w:pPr>
    </w:p>
    <w:p w:rsidR="008D3FD7" w:rsidRDefault="00173A35" w:rsidP="00085CAB">
      <w:pPr>
        <w:pStyle w:val="ListParagraph"/>
        <w:jc w:val="both"/>
      </w:pPr>
      <w:r>
        <w:t xml:space="preserve">Untuk stok </w:t>
      </w:r>
      <w:r w:rsidR="000A693C">
        <w:t>keluar</w:t>
      </w:r>
      <w:r>
        <w:t xml:space="preserve"> klik tombol “Stock Out” </w:t>
      </w:r>
      <w:r>
        <w:rPr>
          <w:noProof/>
          <w:lang w:eastAsia="id-ID"/>
        </w:rPr>
        <w:drawing>
          <wp:inline distT="0" distB="0" distL="0" distR="0">
            <wp:extent cx="96598" cy="109728"/>
            <wp:effectExtent l="19050" t="0" r="0" b="0"/>
            <wp:docPr id="2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5"/>
                    <a:srcRect/>
                    <a:stretch>
                      <a:fillRect/>
                    </a:stretch>
                  </pic:blipFill>
                  <pic:spPr bwMode="auto">
                    <a:xfrm>
                      <a:off x="0" y="0"/>
                      <a:ext cx="96598" cy="109728"/>
                    </a:xfrm>
                    <a:prstGeom prst="rect">
                      <a:avLst/>
                    </a:prstGeom>
                    <a:noFill/>
                    <a:ln w="9525">
                      <a:noFill/>
                      <a:miter lim="800000"/>
                      <a:headEnd/>
                      <a:tailEnd/>
                    </a:ln>
                  </pic:spPr>
                </pic:pic>
              </a:graphicData>
            </a:graphic>
          </wp:inline>
        </w:drawing>
      </w:r>
      <w:r>
        <w:t xml:space="preserve"> pada kolom “Action”</w:t>
      </w:r>
      <w:r w:rsidR="002330F5">
        <w:t xml:space="preserve"> kemudian akan tampil jendela “Stok Keluar” seperti berikut ini</w:t>
      </w:r>
      <w:r>
        <w:t>.</w:t>
      </w:r>
      <w:r w:rsidR="00CD722F">
        <w:t xml:space="preserve"> </w:t>
      </w:r>
    </w:p>
    <w:p w:rsidR="00CD722F" w:rsidRDefault="00CD722F" w:rsidP="00085CAB">
      <w:pPr>
        <w:pStyle w:val="ListParagraph"/>
        <w:jc w:val="both"/>
      </w:pPr>
    </w:p>
    <w:p w:rsidR="00CD722F" w:rsidRDefault="004C6F9C" w:rsidP="007603EB">
      <w:pPr>
        <w:pStyle w:val="ListParagraph"/>
        <w:ind w:left="0"/>
        <w:jc w:val="center"/>
      </w:pPr>
      <w:r>
        <w:rPr>
          <w:noProof/>
          <w:lang w:eastAsia="id-ID"/>
        </w:rPr>
        <w:drawing>
          <wp:inline distT="0" distB="0" distL="0" distR="0">
            <wp:extent cx="6349093" cy="3571013"/>
            <wp:effectExtent l="19050" t="19050" r="13607" b="10387"/>
            <wp:docPr id="1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7"/>
                    <a:srcRect/>
                    <a:stretch>
                      <a:fillRect/>
                    </a:stretch>
                  </pic:blipFill>
                  <pic:spPr bwMode="auto">
                    <a:xfrm>
                      <a:off x="0" y="0"/>
                      <a:ext cx="6362868" cy="3578761"/>
                    </a:xfrm>
                    <a:prstGeom prst="rect">
                      <a:avLst/>
                    </a:prstGeom>
                    <a:noFill/>
                    <a:ln w="9525">
                      <a:solidFill>
                        <a:schemeClr val="accent1"/>
                      </a:solidFill>
                      <a:miter lim="800000"/>
                      <a:headEnd/>
                      <a:tailEnd/>
                    </a:ln>
                  </pic:spPr>
                </pic:pic>
              </a:graphicData>
            </a:graphic>
          </wp:inline>
        </w:drawing>
      </w:r>
    </w:p>
    <w:p w:rsidR="00CD722F" w:rsidRDefault="00CD722F" w:rsidP="00CD722F">
      <w:pPr>
        <w:pStyle w:val="ListParagraph"/>
        <w:jc w:val="center"/>
      </w:pPr>
    </w:p>
    <w:p w:rsidR="00CD722F" w:rsidRDefault="003C76D5" w:rsidP="00CD722F">
      <w:pPr>
        <w:pStyle w:val="ListParagraph"/>
        <w:jc w:val="both"/>
      </w:pPr>
      <w:r>
        <w:t xml:space="preserve">Mengenai </w:t>
      </w:r>
      <w:r w:rsidR="00882C6C">
        <w:t xml:space="preserve">penjelasan </w:t>
      </w:r>
      <w:r>
        <w:t xml:space="preserve">kolom-kolom yang ada pada stok keluar ini telah dibahas sebelumnya pada bagian </w:t>
      </w:r>
      <w:r w:rsidR="00745E53">
        <w:t>“</w:t>
      </w:r>
      <w:r>
        <w:t>A.3. Stok Keluar</w:t>
      </w:r>
      <w:r w:rsidR="00745E53">
        <w:t>”</w:t>
      </w:r>
      <w:r>
        <w:t xml:space="preserve"> jadi tidak akan diulas ulang disini. </w:t>
      </w:r>
      <w:r w:rsidR="001002B7">
        <w:t xml:space="preserve">Kolom-kolom yang harus diisi adalah </w:t>
      </w:r>
      <w:r w:rsidR="00C706FB">
        <w:t xml:space="preserve">pemasok dengan melakukan pencarian berdasarkan nama pemasok pada kolom “Cari Pemasok”, </w:t>
      </w:r>
      <w:r w:rsidR="00E95DFD">
        <w:t xml:space="preserve">kolom “Kategori” untuk </w:t>
      </w:r>
      <w:r w:rsidR="0074338E">
        <w:t xml:space="preserve">kategori transaksi stok keluarnya, kolom “Tanggal Keluar” untuk </w:t>
      </w:r>
      <w:r w:rsidR="004C6F9C">
        <w:t>tanggal keluar produknya, dan kolom “No. Referensi” untuk nomor transaksi real acuannya. Untuk kolom “</w:t>
      </w:r>
      <w:r w:rsidR="002E7BCD">
        <w:t>Kode Produk</w:t>
      </w:r>
      <w:r w:rsidR="004C6F9C">
        <w:t>”</w:t>
      </w:r>
      <w:r w:rsidR="00B60316">
        <w:t xml:space="preserve">, “Nama Produk”, dan “Quantity” sudah otomatis terisi tidak perlu diinput lagi. </w:t>
      </w:r>
      <w:r w:rsidR="00A25F60">
        <w:t>Untuk menyimpan data stok keluar klik tombol “Simpan” dan untuk membatalkan penginputan stok keluar klik tombol “Batal”.</w:t>
      </w:r>
    </w:p>
    <w:p w:rsidR="000A693C" w:rsidRDefault="000A693C" w:rsidP="00CD722F">
      <w:pPr>
        <w:pStyle w:val="ListParagraph"/>
        <w:jc w:val="both"/>
      </w:pPr>
    </w:p>
    <w:p w:rsidR="000A693C" w:rsidRDefault="000A693C" w:rsidP="000A693C">
      <w:pPr>
        <w:pStyle w:val="ListParagraph"/>
        <w:jc w:val="both"/>
      </w:pPr>
      <w:r>
        <w:t xml:space="preserve">Untuk stok masuk klik tombol “Stock </w:t>
      </w:r>
      <w:r w:rsidR="008E535B">
        <w:t>In</w:t>
      </w:r>
      <w:r>
        <w:t xml:space="preserve">” </w:t>
      </w:r>
      <w:r w:rsidR="008E535B" w:rsidRPr="008E535B">
        <w:rPr>
          <w:noProof/>
          <w:lang w:eastAsia="id-ID"/>
        </w:rPr>
        <w:drawing>
          <wp:inline distT="0" distB="0" distL="0" distR="0">
            <wp:extent cx="113556" cy="100584"/>
            <wp:effectExtent l="19050" t="0" r="744" b="0"/>
            <wp:docPr id="1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
                    <a:srcRect/>
                    <a:stretch>
                      <a:fillRect/>
                    </a:stretch>
                  </pic:blipFill>
                  <pic:spPr bwMode="auto">
                    <a:xfrm>
                      <a:off x="0" y="0"/>
                      <a:ext cx="113556" cy="100584"/>
                    </a:xfrm>
                    <a:prstGeom prst="rect">
                      <a:avLst/>
                    </a:prstGeom>
                    <a:noFill/>
                    <a:ln w="9525">
                      <a:noFill/>
                      <a:miter lim="800000"/>
                      <a:headEnd/>
                      <a:tailEnd/>
                    </a:ln>
                  </pic:spPr>
                </pic:pic>
              </a:graphicData>
            </a:graphic>
          </wp:inline>
        </w:drawing>
      </w:r>
      <w:r>
        <w:t xml:space="preserve"> pada kolom “Action” kemudian akan tampil jendela “Stok </w:t>
      </w:r>
      <w:r w:rsidR="00781A84">
        <w:t>Masuk</w:t>
      </w:r>
      <w:r>
        <w:t xml:space="preserve">” seperti berikut ini. </w:t>
      </w:r>
    </w:p>
    <w:p w:rsidR="000A693C" w:rsidRDefault="000A693C" w:rsidP="000A693C">
      <w:pPr>
        <w:pStyle w:val="ListParagraph"/>
        <w:jc w:val="both"/>
      </w:pPr>
    </w:p>
    <w:p w:rsidR="000A693C" w:rsidRDefault="00483D95" w:rsidP="00925AE8">
      <w:pPr>
        <w:pStyle w:val="ListParagraph"/>
        <w:ind w:left="0"/>
        <w:jc w:val="center"/>
      </w:pPr>
      <w:r>
        <w:rPr>
          <w:noProof/>
          <w:lang w:eastAsia="id-ID"/>
        </w:rPr>
        <w:lastRenderedPageBreak/>
        <w:drawing>
          <wp:inline distT="0" distB="0" distL="0" distR="0">
            <wp:extent cx="6109608" cy="3801565"/>
            <wp:effectExtent l="19050" t="19050" r="24492" b="27485"/>
            <wp:docPr id="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srcRect/>
                    <a:stretch>
                      <a:fillRect/>
                    </a:stretch>
                  </pic:blipFill>
                  <pic:spPr bwMode="auto">
                    <a:xfrm>
                      <a:off x="0" y="0"/>
                      <a:ext cx="6118621" cy="3807173"/>
                    </a:xfrm>
                    <a:prstGeom prst="rect">
                      <a:avLst/>
                    </a:prstGeom>
                    <a:noFill/>
                    <a:ln w="9525">
                      <a:solidFill>
                        <a:schemeClr val="accent1"/>
                      </a:solidFill>
                      <a:miter lim="800000"/>
                      <a:headEnd/>
                      <a:tailEnd/>
                    </a:ln>
                  </pic:spPr>
                </pic:pic>
              </a:graphicData>
            </a:graphic>
          </wp:inline>
        </w:drawing>
      </w:r>
    </w:p>
    <w:p w:rsidR="000A693C" w:rsidRDefault="000A693C" w:rsidP="000A693C">
      <w:pPr>
        <w:pStyle w:val="ListParagraph"/>
        <w:jc w:val="center"/>
      </w:pPr>
    </w:p>
    <w:p w:rsidR="000A693C" w:rsidRDefault="000A693C" w:rsidP="000A693C">
      <w:pPr>
        <w:pStyle w:val="ListParagraph"/>
        <w:jc w:val="both"/>
      </w:pPr>
      <w:r>
        <w:t xml:space="preserve">Mengenai penjelasan kolom-kolom yang ada pada stok </w:t>
      </w:r>
      <w:r w:rsidR="007E5B7D">
        <w:t>masuk</w:t>
      </w:r>
      <w:r>
        <w:t xml:space="preserve"> ini telah dib</w:t>
      </w:r>
      <w:r w:rsidR="007E5B7D">
        <w:t>ahas sebelumnya pada bagian “A.4</w:t>
      </w:r>
      <w:r>
        <w:t xml:space="preserve">. Stok </w:t>
      </w:r>
      <w:r w:rsidR="007E5B7D">
        <w:t>Masuk</w:t>
      </w:r>
      <w:r>
        <w:t xml:space="preserve">” jadi tidak akan diulas ulang disini. Kolom-kolom yang harus diisi adalah pemasok dengan melakukan pencarian berdasarkan nama pemasok pada kolom “Cari Pemasok”, kolom “Kategori” untuk kategori transaksi stok keluarnya, kolom “Tanggal </w:t>
      </w:r>
      <w:r w:rsidR="007E5B7D">
        <w:t>Masuk</w:t>
      </w:r>
      <w:r>
        <w:t xml:space="preserve">” untuk tanggal </w:t>
      </w:r>
      <w:r w:rsidR="007E5B7D">
        <w:t xml:space="preserve">masuk </w:t>
      </w:r>
      <w:r>
        <w:t>produknya,</w:t>
      </w:r>
      <w:r w:rsidR="007E5B7D">
        <w:t xml:space="preserve"> </w:t>
      </w:r>
      <w:r>
        <w:t>kolom “No. Referensi” untuk nomor transaksi real acuannya</w:t>
      </w:r>
      <w:r w:rsidR="007E5B7D">
        <w:t>, dan kolom “Harga (IDR)” untuk harga dasar/pokoknya</w:t>
      </w:r>
      <w:r>
        <w:t xml:space="preserve">. Untuk kolom “Kode Produk”, “Nama Produk”, dan “Quantity” sudah otomatis terisi tidak perlu diinput lagi. Untuk menyimpan data stok </w:t>
      </w:r>
      <w:r w:rsidR="00DC5BAE">
        <w:t>masuk</w:t>
      </w:r>
      <w:r>
        <w:t xml:space="preserve"> klik tombol “Simpan” dan untuk membatalkan penginputan stok </w:t>
      </w:r>
      <w:r w:rsidR="00DC5BAE">
        <w:t>masuk</w:t>
      </w:r>
      <w:r>
        <w:t xml:space="preserve"> klik tombol “Batal”.</w:t>
      </w:r>
    </w:p>
    <w:p w:rsidR="00CE24BF" w:rsidRDefault="00CE24BF" w:rsidP="000A693C">
      <w:pPr>
        <w:pStyle w:val="ListParagraph"/>
        <w:jc w:val="both"/>
      </w:pPr>
    </w:p>
    <w:p w:rsidR="00CE24BF" w:rsidRDefault="00CE24BF" w:rsidP="000A693C">
      <w:pPr>
        <w:pStyle w:val="ListParagraph"/>
        <w:jc w:val="both"/>
      </w:pPr>
      <w:r>
        <w:t>Setelah selesai melakukan penginputan stok keluar maupun stok masuk, tampilan tabel opname stok akan menjadi seperti berikut ini.</w:t>
      </w:r>
    </w:p>
    <w:p w:rsidR="000A693C" w:rsidRDefault="000A693C" w:rsidP="00CD722F">
      <w:pPr>
        <w:pStyle w:val="ListParagraph"/>
        <w:jc w:val="both"/>
      </w:pPr>
    </w:p>
    <w:p w:rsidR="00CE24BF" w:rsidRDefault="00CE24BF" w:rsidP="00925AE8">
      <w:pPr>
        <w:pStyle w:val="ListParagraph"/>
        <w:ind w:left="0"/>
        <w:jc w:val="center"/>
      </w:pPr>
      <w:r>
        <w:rPr>
          <w:noProof/>
          <w:lang w:eastAsia="id-ID"/>
        </w:rPr>
        <w:lastRenderedPageBreak/>
        <w:drawing>
          <wp:inline distT="0" distB="0" distL="0" distR="0">
            <wp:extent cx="6349093" cy="2588727"/>
            <wp:effectExtent l="19050" t="19050" r="13607" b="21123"/>
            <wp:docPr id="28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9"/>
                    <a:srcRect/>
                    <a:stretch>
                      <a:fillRect/>
                    </a:stretch>
                  </pic:blipFill>
                  <pic:spPr bwMode="auto">
                    <a:xfrm>
                      <a:off x="0" y="0"/>
                      <a:ext cx="6364133" cy="2594859"/>
                    </a:xfrm>
                    <a:prstGeom prst="rect">
                      <a:avLst/>
                    </a:prstGeom>
                    <a:noFill/>
                    <a:ln w="9525">
                      <a:solidFill>
                        <a:schemeClr val="accent1"/>
                      </a:solidFill>
                      <a:miter lim="800000"/>
                      <a:headEnd/>
                      <a:tailEnd/>
                    </a:ln>
                  </pic:spPr>
                </pic:pic>
              </a:graphicData>
            </a:graphic>
          </wp:inline>
        </w:drawing>
      </w:r>
    </w:p>
    <w:p w:rsidR="00CE24BF" w:rsidRDefault="00CE24BF" w:rsidP="00CE24BF">
      <w:pPr>
        <w:pStyle w:val="ListParagraph"/>
        <w:jc w:val="center"/>
      </w:pPr>
    </w:p>
    <w:p w:rsidR="00CE24BF" w:rsidRDefault="00F53436" w:rsidP="00CE24BF">
      <w:pPr>
        <w:pStyle w:val="ListParagraph"/>
        <w:jc w:val="both"/>
      </w:pPr>
      <w:r>
        <w:t xml:space="preserve">Pada kolom “Status” </w:t>
      </w:r>
      <w:r w:rsidR="004B228D">
        <w:t>akan tampil informasi “</w:t>
      </w:r>
      <w:r w:rsidR="004B228D" w:rsidRPr="007D0D5B">
        <w:rPr>
          <w:i/>
        </w:rPr>
        <w:t>ADJUSTED</w:t>
      </w:r>
      <w:r w:rsidR="004B228D">
        <w:t>” yang berarti sudah dilakukan proses</w:t>
      </w:r>
      <w:r w:rsidR="00BC69FE">
        <w:t>-proses</w:t>
      </w:r>
      <w:r w:rsidR="004B228D">
        <w:t xml:space="preserve"> penyesuaian baik itu </w:t>
      </w:r>
      <w:r w:rsidR="00797D2E">
        <w:t xml:space="preserve">proses </w:t>
      </w:r>
      <w:r w:rsidR="004B228D">
        <w:t xml:space="preserve">stok keluar maupun </w:t>
      </w:r>
      <w:r w:rsidR="00797D2E">
        <w:t xml:space="preserve">proses </w:t>
      </w:r>
      <w:r w:rsidR="004B228D">
        <w:t xml:space="preserve">stok masuk sehingga terjadi sinkronisasi </w:t>
      </w:r>
      <w:r w:rsidR="007E7E76">
        <w:t>(kesamaan</w:t>
      </w:r>
      <w:r w:rsidR="00865C70">
        <w:t>/kesesuaian</w:t>
      </w:r>
      <w:r w:rsidR="007E7E76">
        <w:t xml:space="preserve">) </w:t>
      </w:r>
      <w:r w:rsidR="004B228D">
        <w:t>antara stok fisik dan stok di database sistem.</w:t>
      </w:r>
    </w:p>
    <w:p w:rsidR="00C07C46" w:rsidRDefault="00C07C46" w:rsidP="00CE24BF">
      <w:pPr>
        <w:pStyle w:val="ListParagraph"/>
        <w:jc w:val="both"/>
      </w:pPr>
    </w:p>
    <w:p w:rsidR="00C07C46" w:rsidRDefault="00983C9E" w:rsidP="00CE24BF">
      <w:pPr>
        <w:pStyle w:val="ListParagraph"/>
        <w:jc w:val="both"/>
      </w:pPr>
      <w:r>
        <w:t xml:space="preserve">Klik pada </w:t>
      </w:r>
      <w:r w:rsidR="004A5F83">
        <w:t>sub-menu</w:t>
      </w:r>
      <w:r>
        <w:t xml:space="preserve"> “Opname Stok” untuk kembali ke jendela semula yaitu “Daftar Transaksi Opname Stok”, klik tombol “View” </w:t>
      </w:r>
      <w:r>
        <w:rPr>
          <w:noProof/>
          <w:lang w:eastAsia="id-ID"/>
        </w:rPr>
        <w:drawing>
          <wp:inline distT="0" distB="0" distL="0" distR="0">
            <wp:extent cx="122239" cy="100584"/>
            <wp:effectExtent l="19050" t="0" r="0" b="0"/>
            <wp:docPr id="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2"/>
                    <a:srcRect/>
                    <a:stretch>
                      <a:fillRect/>
                    </a:stretch>
                  </pic:blipFill>
                  <pic:spPr bwMode="auto">
                    <a:xfrm>
                      <a:off x="0" y="0"/>
                      <a:ext cx="122239" cy="100584"/>
                    </a:xfrm>
                    <a:prstGeom prst="rect">
                      <a:avLst/>
                    </a:prstGeom>
                    <a:noFill/>
                    <a:ln w="9525">
                      <a:noFill/>
                      <a:miter lim="800000"/>
                      <a:headEnd/>
                      <a:tailEnd/>
                    </a:ln>
                  </pic:spPr>
                </pic:pic>
              </a:graphicData>
            </a:graphic>
          </wp:inline>
        </w:drawing>
      </w:r>
      <w:r>
        <w:t xml:space="preserve"> </w:t>
      </w:r>
      <w:r w:rsidR="000D0EB8">
        <w:t>untuk membuka jendela “Lihat Transaksi Opname Stok” seperti berikut ini.</w:t>
      </w:r>
    </w:p>
    <w:p w:rsidR="00261CAC" w:rsidRDefault="00261CAC" w:rsidP="00CE24BF">
      <w:pPr>
        <w:pStyle w:val="ListParagraph"/>
        <w:jc w:val="both"/>
      </w:pPr>
    </w:p>
    <w:p w:rsidR="00261CAC" w:rsidRDefault="00261CAC" w:rsidP="00925AE8">
      <w:pPr>
        <w:pStyle w:val="ListParagraph"/>
        <w:ind w:left="0"/>
        <w:jc w:val="center"/>
      </w:pPr>
      <w:r>
        <w:rPr>
          <w:noProof/>
          <w:lang w:eastAsia="id-ID"/>
        </w:rPr>
        <w:drawing>
          <wp:inline distT="0" distB="0" distL="0" distR="0">
            <wp:extent cx="6276914" cy="2571750"/>
            <wp:effectExtent l="19050" t="19050" r="9586" b="19050"/>
            <wp:docPr id="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0"/>
                    <a:srcRect/>
                    <a:stretch>
                      <a:fillRect/>
                    </a:stretch>
                  </pic:blipFill>
                  <pic:spPr bwMode="auto">
                    <a:xfrm>
                      <a:off x="0" y="0"/>
                      <a:ext cx="6299515" cy="2581010"/>
                    </a:xfrm>
                    <a:prstGeom prst="rect">
                      <a:avLst/>
                    </a:prstGeom>
                    <a:noFill/>
                    <a:ln w="9525">
                      <a:solidFill>
                        <a:schemeClr val="accent1"/>
                      </a:solidFill>
                      <a:miter lim="800000"/>
                      <a:headEnd/>
                      <a:tailEnd/>
                    </a:ln>
                  </pic:spPr>
                </pic:pic>
              </a:graphicData>
            </a:graphic>
          </wp:inline>
        </w:drawing>
      </w:r>
    </w:p>
    <w:p w:rsidR="00261CAC" w:rsidRDefault="00261CAC" w:rsidP="00261CAC">
      <w:pPr>
        <w:pStyle w:val="ListParagraph"/>
        <w:jc w:val="center"/>
      </w:pPr>
    </w:p>
    <w:p w:rsidR="00261CAC" w:rsidRDefault="00D17848" w:rsidP="00261CAC">
      <w:pPr>
        <w:pStyle w:val="ListParagraph"/>
        <w:jc w:val="both"/>
      </w:pPr>
      <w:r>
        <w:t xml:space="preserve">Pada kolom “Kategori” menampilkan informasi mengenai kategori penyesuaian selisihnya apakah proses stok keluar “STOCKOUT” atau proses stok masuk “STOCKIN”. </w:t>
      </w:r>
      <w:r w:rsidR="00240F14">
        <w:t xml:space="preserve">Kemudian pada kolom “ID Transaksi” menampilkan nomor transaksi untuk proses stok keluar dan stok masuk. </w:t>
      </w:r>
      <w:r w:rsidR="00751F76">
        <w:t xml:space="preserve">Untuk melihat detail transaksinya bisa dengan membuka </w:t>
      </w:r>
      <w:r w:rsidR="004A5F83">
        <w:t>sub-menu</w:t>
      </w:r>
      <w:r w:rsidR="00751F76">
        <w:t xml:space="preserve"> “Stok Keluar” dan “Stok Masuk”</w:t>
      </w:r>
      <w:r w:rsidR="00870B75">
        <w:t xml:space="preserve"> dengan menggunakan nomor transaksi sebagai acuan</w:t>
      </w:r>
      <w:r w:rsidR="00B760A9">
        <w:t>/referensi</w:t>
      </w:r>
      <w:r w:rsidR="00751F76">
        <w:t xml:space="preserve">. </w:t>
      </w:r>
    </w:p>
    <w:p w:rsidR="008110E8" w:rsidRDefault="008110E8" w:rsidP="00261CAC">
      <w:pPr>
        <w:pStyle w:val="ListParagraph"/>
        <w:jc w:val="both"/>
      </w:pPr>
    </w:p>
    <w:p w:rsidR="00394B35" w:rsidRDefault="00394B35" w:rsidP="00394B35">
      <w:pPr>
        <w:pStyle w:val="ListParagraph"/>
        <w:jc w:val="both"/>
      </w:pPr>
    </w:p>
    <w:p w:rsidR="00F33B02" w:rsidRPr="00AC5FA4" w:rsidRDefault="00F33B02" w:rsidP="006F73FA">
      <w:pPr>
        <w:pStyle w:val="ListParagraph"/>
        <w:jc w:val="both"/>
      </w:pPr>
    </w:p>
    <w:sectPr w:rsidR="00F33B02" w:rsidRPr="00AC5FA4" w:rsidSect="00775517">
      <w:footerReference w:type="default" r:id="rId181"/>
      <w:pgSz w:w="11906" w:h="16838"/>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483B" w:rsidRDefault="00F1483B" w:rsidP="00360B34">
      <w:pPr>
        <w:spacing w:after="0" w:line="240" w:lineRule="auto"/>
      </w:pPr>
      <w:r>
        <w:separator/>
      </w:r>
    </w:p>
  </w:endnote>
  <w:endnote w:type="continuationSeparator" w:id="1">
    <w:p w:rsidR="00F1483B" w:rsidRDefault="00F1483B" w:rsidP="00360B3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4566216"/>
      <w:docPartObj>
        <w:docPartGallery w:val="Page Numbers (Bottom of Page)"/>
        <w:docPartUnique/>
      </w:docPartObj>
    </w:sdtPr>
    <w:sdtContent>
      <w:p w:rsidR="00127DA3" w:rsidRDefault="007863DC">
        <w:pPr>
          <w:pStyle w:val="Footer"/>
          <w:jc w:val="right"/>
        </w:pPr>
        <w:fldSimple w:instr=" PAGE   \* MERGEFORMAT ">
          <w:r w:rsidR="00EC5044">
            <w:rPr>
              <w:noProof/>
            </w:rPr>
            <w:t>85</w:t>
          </w:r>
        </w:fldSimple>
      </w:p>
    </w:sdtContent>
  </w:sdt>
  <w:p w:rsidR="00127DA3" w:rsidRDefault="00127DA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483B" w:rsidRDefault="00F1483B" w:rsidP="00360B34">
      <w:pPr>
        <w:spacing w:after="0" w:line="240" w:lineRule="auto"/>
      </w:pPr>
      <w:r>
        <w:separator/>
      </w:r>
    </w:p>
  </w:footnote>
  <w:footnote w:type="continuationSeparator" w:id="1">
    <w:p w:rsidR="00F1483B" w:rsidRDefault="00F1483B" w:rsidP="00360B3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57170"/>
    <w:multiLevelType w:val="hybridMultilevel"/>
    <w:tmpl w:val="1122B512"/>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
    <w:nsid w:val="0CE96D9E"/>
    <w:multiLevelType w:val="hybridMultilevel"/>
    <w:tmpl w:val="05E46A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8134117"/>
    <w:multiLevelType w:val="hybridMultilevel"/>
    <w:tmpl w:val="C70CA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nsid w:val="24BA3D8A"/>
    <w:multiLevelType w:val="hybridMultilevel"/>
    <w:tmpl w:val="3B2C7D7E"/>
    <w:lvl w:ilvl="0" w:tplc="0421000F">
      <w:start w:val="1"/>
      <w:numFmt w:val="decimal"/>
      <w:lvlText w:val="%1."/>
      <w:lvlJc w:val="left"/>
      <w:pPr>
        <w:ind w:left="720" w:hanging="360"/>
      </w:p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6C1F49"/>
    <w:multiLevelType w:val="hybridMultilevel"/>
    <w:tmpl w:val="D316B1AC"/>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3178773E"/>
    <w:multiLevelType w:val="hybridMultilevel"/>
    <w:tmpl w:val="983E1F0C"/>
    <w:lvl w:ilvl="0" w:tplc="04210003">
      <w:start w:val="1"/>
      <w:numFmt w:val="bullet"/>
      <w:lvlText w:val="o"/>
      <w:lvlJc w:val="left"/>
      <w:pPr>
        <w:ind w:left="2160" w:hanging="360"/>
      </w:pPr>
      <w:rPr>
        <w:rFonts w:ascii="Courier New" w:hAnsi="Courier New" w:cs="Courier New"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
    <w:nsid w:val="37B73768"/>
    <w:multiLevelType w:val="hybridMultilevel"/>
    <w:tmpl w:val="A1E8CD4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3BD0649C"/>
    <w:multiLevelType w:val="hybridMultilevel"/>
    <w:tmpl w:val="376444B2"/>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3EB61BD8"/>
    <w:multiLevelType w:val="hybridMultilevel"/>
    <w:tmpl w:val="8F10F9B8"/>
    <w:lvl w:ilvl="0" w:tplc="0421000F">
      <w:start w:val="1"/>
      <w:numFmt w:val="decimal"/>
      <w:lvlText w:val="%1."/>
      <w:lvlJc w:val="left"/>
      <w:pPr>
        <w:ind w:left="720" w:hanging="360"/>
      </w:p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18843BF"/>
    <w:multiLevelType w:val="hybridMultilevel"/>
    <w:tmpl w:val="8418ED0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4EE2A32"/>
    <w:multiLevelType w:val="hybridMultilevel"/>
    <w:tmpl w:val="45CE5F4A"/>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A822E04"/>
    <w:multiLevelType w:val="hybridMultilevel"/>
    <w:tmpl w:val="0520DD4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BD158D4"/>
    <w:multiLevelType w:val="hybridMultilevel"/>
    <w:tmpl w:val="EF1480B2"/>
    <w:lvl w:ilvl="0" w:tplc="04210005">
      <w:start w:val="1"/>
      <w:numFmt w:val="bullet"/>
      <w:lvlText w:val=""/>
      <w:lvlJc w:val="left"/>
      <w:pPr>
        <w:ind w:left="2160" w:hanging="360"/>
      </w:pPr>
      <w:rPr>
        <w:rFonts w:ascii="Wingdings" w:hAnsi="Wingdings"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nsid w:val="52387E7B"/>
    <w:multiLevelType w:val="hybridMultilevel"/>
    <w:tmpl w:val="1722F7A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47D684A"/>
    <w:multiLevelType w:val="hybridMultilevel"/>
    <w:tmpl w:val="4B5C628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6BD3461F"/>
    <w:multiLevelType w:val="hybridMultilevel"/>
    <w:tmpl w:val="BDC010B6"/>
    <w:lvl w:ilvl="0" w:tplc="0421000D">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74000450"/>
    <w:multiLevelType w:val="hybridMultilevel"/>
    <w:tmpl w:val="42D8B756"/>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796B5FE5"/>
    <w:multiLevelType w:val="hybridMultilevel"/>
    <w:tmpl w:val="F80CAD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7D8E7F42"/>
    <w:multiLevelType w:val="hybridMultilevel"/>
    <w:tmpl w:val="9C088698"/>
    <w:lvl w:ilvl="0" w:tplc="0421000D">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9">
    <w:nsid w:val="7E5A2131"/>
    <w:multiLevelType w:val="multilevel"/>
    <w:tmpl w:val="55505016"/>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lvlText w:val="A.%3."/>
      <w:lvlJc w:val="left"/>
      <w:pPr>
        <w:ind w:left="1440" w:firstLine="0"/>
      </w:pPr>
      <w:rPr>
        <w:rFonts w:hint="default"/>
      </w:r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num w:numId="1">
    <w:abstractNumId w:val="19"/>
  </w:num>
  <w:num w:numId="2">
    <w:abstractNumId w:val="1"/>
  </w:num>
  <w:num w:numId="3">
    <w:abstractNumId w:val="8"/>
  </w:num>
  <w:num w:numId="4">
    <w:abstractNumId w:val="9"/>
  </w:num>
  <w:num w:numId="5">
    <w:abstractNumId w:val="6"/>
  </w:num>
  <w:num w:numId="6">
    <w:abstractNumId w:val="3"/>
  </w:num>
  <w:num w:numId="7">
    <w:abstractNumId w:val="11"/>
  </w:num>
  <w:num w:numId="8">
    <w:abstractNumId w:val="17"/>
  </w:num>
  <w:num w:numId="9">
    <w:abstractNumId w:val="13"/>
  </w:num>
  <w:num w:numId="10">
    <w:abstractNumId w:val="7"/>
  </w:num>
  <w:num w:numId="11">
    <w:abstractNumId w:val="4"/>
  </w:num>
  <w:num w:numId="12">
    <w:abstractNumId w:val="5"/>
  </w:num>
  <w:num w:numId="13">
    <w:abstractNumId w:val="12"/>
  </w:num>
  <w:num w:numId="14">
    <w:abstractNumId w:val="10"/>
  </w:num>
  <w:num w:numId="15">
    <w:abstractNumId w:val="16"/>
  </w:num>
  <w:num w:numId="16">
    <w:abstractNumId w:val="15"/>
  </w:num>
  <w:num w:numId="17">
    <w:abstractNumId w:val="18"/>
  </w:num>
  <w:num w:numId="18">
    <w:abstractNumId w:val="0"/>
  </w:num>
  <w:num w:numId="19">
    <w:abstractNumId w:val="14"/>
  </w:num>
  <w:num w:numId="2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hideSpellingErrors/>
  <w:defaultTabStop w:val="720"/>
  <w:characterSpacingControl w:val="doNotCompress"/>
  <w:hdrShapeDefaults>
    <o:shapedefaults v:ext="edit" spidmax="70658"/>
  </w:hdrShapeDefaults>
  <w:footnotePr>
    <w:footnote w:id="0"/>
    <w:footnote w:id="1"/>
  </w:footnotePr>
  <w:endnotePr>
    <w:endnote w:id="0"/>
    <w:endnote w:id="1"/>
  </w:endnotePr>
  <w:compat/>
  <w:rsids>
    <w:rsidRoot w:val="002C4ADF"/>
    <w:rsid w:val="0000064F"/>
    <w:rsid w:val="000006D0"/>
    <w:rsid w:val="00000779"/>
    <w:rsid w:val="0000126D"/>
    <w:rsid w:val="00001365"/>
    <w:rsid w:val="00001CB2"/>
    <w:rsid w:val="00001DA2"/>
    <w:rsid w:val="00002DE5"/>
    <w:rsid w:val="00003609"/>
    <w:rsid w:val="000040DE"/>
    <w:rsid w:val="00005392"/>
    <w:rsid w:val="0000583D"/>
    <w:rsid w:val="00005F5F"/>
    <w:rsid w:val="000068D4"/>
    <w:rsid w:val="00007056"/>
    <w:rsid w:val="0000734B"/>
    <w:rsid w:val="00012095"/>
    <w:rsid w:val="000125AF"/>
    <w:rsid w:val="00012E9D"/>
    <w:rsid w:val="00013011"/>
    <w:rsid w:val="0001356E"/>
    <w:rsid w:val="00013BE7"/>
    <w:rsid w:val="00014064"/>
    <w:rsid w:val="00014103"/>
    <w:rsid w:val="000148B3"/>
    <w:rsid w:val="00014A84"/>
    <w:rsid w:val="00015767"/>
    <w:rsid w:val="00015786"/>
    <w:rsid w:val="00016BEE"/>
    <w:rsid w:val="000174E8"/>
    <w:rsid w:val="0001787A"/>
    <w:rsid w:val="00021159"/>
    <w:rsid w:val="00021433"/>
    <w:rsid w:val="0002154D"/>
    <w:rsid w:val="00021C5B"/>
    <w:rsid w:val="00021E45"/>
    <w:rsid w:val="00021E9B"/>
    <w:rsid w:val="00022105"/>
    <w:rsid w:val="00022B78"/>
    <w:rsid w:val="00023285"/>
    <w:rsid w:val="00023FEC"/>
    <w:rsid w:val="00024F5E"/>
    <w:rsid w:val="00025CA6"/>
    <w:rsid w:val="000261AA"/>
    <w:rsid w:val="000262F7"/>
    <w:rsid w:val="00027236"/>
    <w:rsid w:val="000275B0"/>
    <w:rsid w:val="00027600"/>
    <w:rsid w:val="00030873"/>
    <w:rsid w:val="00030A33"/>
    <w:rsid w:val="00030D5F"/>
    <w:rsid w:val="00032224"/>
    <w:rsid w:val="00032F05"/>
    <w:rsid w:val="00032FA6"/>
    <w:rsid w:val="000333B3"/>
    <w:rsid w:val="0003340F"/>
    <w:rsid w:val="0003563A"/>
    <w:rsid w:val="000357FC"/>
    <w:rsid w:val="000358BE"/>
    <w:rsid w:val="00035B85"/>
    <w:rsid w:val="00035F15"/>
    <w:rsid w:val="000361DA"/>
    <w:rsid w:val="000369E6"/>
    <w:rsid w:val="000401A0"/>
    <w:rsid w:val="00040417"/>
    <w:rsid w:val="000407BE"/>
    <w:rsid w:val="0004095F"/>
    <w:rsid w:val="00042EBC"/>
    <w:rsid w:val="0004555B"/>
    <w:rsid w:val="00045C04"/>
    <w:rsid w:val="00046809"/>
    <w:rsid w:val="00046D59"/>
    <w:rsid w:val="00047746"/>
    <w:rsid w:val="000478B6"/>
    <w:rsid w:val="000510AE"/>
    <w:rsid w:val="0005124B"/>
    <w:rsid w:val="000512C6"/>
    <w:rsid w:val="0005255D"/>
    <w:rsid w:val="00053871"/>
    <w:rsid w:val="000540E6"/>
    <w:rsid w:val="000554D4"/>
    <w:rsid w:val="000565C9"/>
    <w:rsid w:val="00060498"/>
    <w:rsid w:val="0006078A"/>
    <w:rsid w:val="000611F7"/>
    <w:rsid w:val="00061941"/>
    <w:rsid w:val="0006239A"/>
    <w:rsid w:val="000625CA"/>
    <w:rsid w:val="00062AD1"/>
    <w:rsid w:val="00062EDB"/>
    <w:rsid w:val="0006336C"/>
    <w:rsid w:val="000634DE"/>
    <w:rsid w:val="00063D0D"/>
    <w:rsid w:val="00063D9C"/>
    <w:rsid w:val="00066091"/>
    <w:rsid w:val="00066EB2"/>
    <w:rsid w:val="00067221"/>
    <w:rsid w:val="0007180A"/>
    <w:rsid w:val="000740BA"/>
    <w:rsid w:val="000748D4"/>
    <w:rsid w:val="000766DA"/>
    <w:rsid w:val="00076942"/>
    <w:rsid w:val="0007770F"/>
    <w:rsid w:val="00080283"/>
    <w:rsid w:val="000805BD"/>
    <w:rsid w:val="0008105A"/>
    <w:rsid w:val="000813F0"/>
    <w:rsid w:val="000834FE"/>
    <w:rsid w:val="000836BB"/>
    <w:rsid w:val="00083A05"/>
    <w:rsid w:val="000840B7"/>
    <w:rsid w:val="000842BC"/>
    <w:rsid w:val="00084BE1"/>
    <w:rsid w:val="00084F40"/>
    <w:rsid w:val="00084FFD"/>
    <w:rsid w:val="00085135"/>
    <w:rsid w:val="000854CF"/>
    <w:rsid w:val="00085781"/>
    <w:rsid w:val="00085ADC"/>
    <w:rsid w:val="00085CAB"/>
    <w:rsid w:val="000869E2"/>
    <w:rsid w:val="00086CC9"/>
    <w:rsid w:val="000872DC"/>
    <w:rsid w:val="00090F7F"/>
    <w:rsid w:val="00091BB2"/>
    <w:rsid w:val="000927C0"/>
    <w:rsid w:val="0009289B"/>
    <w:rsid w:val="00092921"/>
    <w:rsid w:val="00092C84"/>
    <w:rsid w:val="0009332C"/>
    <w:rsid w:val="000935A8"/>
    <w:rsid w:val="00095253"/>
    <w:rsid w:val="00097E32"/>
    <w:rsid w:val="000A172F"/>
    <w:rsid w:val="000A1CC6"/>
    <w:rsid w:val="000A1F51"/>
    <w:rsid w:val="000A203F"/>
    <w:rsid w:val="000A232A"/>
    <w:rsid w:val="000A2A4C"/>
    <w:rsid w:val="000A2FE7"/>
    <w:rsid w:val="000A3115"/>
    <w:rsid w:val="000A4415"/>
    <w:rsid w:val="000A50F3"/>
    <w:rsid w:val="000A5EE1"/>
    <w:rsid w:val="000A693C"/>
    <w:rsid w:val="000A7217"/>
    <w:rsid w:val="000A78CB"/>
    <w:rsid w:val="000B09CE"/>
    <w:rsid w:val="000B103A"/>
    <w:rsid w:val="000B2041"/>
    <w:rsid w:val="000B2231"/>
    <w:rsid w:val="000B25FD"/>
    <w:rsid w:val="000B28F6"/>
    <w:rsid w:val="000B31CF"/>
    <w:rsid w:val="000B3366"/>
    <w:rsid w:val="000B34F6"/>
    <w:rsid w:val="000B3EC7"/>
    <w:rsid w:val="000B4CC0"/>
    <w:rsid w:val="000B5ED0"/>
    <w:rsid w:val="000B5F08"/>
    <w:rsid w:val="000B6B8C"/>
    <w:rsid w:val="000B7616"/>
    <w:rsid w:val="000B7C13"/>
    <w:rsid w:val="000C0016"/>
    <w:rsid w:val="000C1102"/>
    <w:rsid w:val="000C23CD"/>
    <w:rsid w:val="000C3B3F"/>
    <w:rsid w:val="000C494D"/>
    <w:rsid w:val="000C4AEB"/>
    <w:rsid w:val="000C4B39"/>
    <w:rsid w:val="000C72B6"/>
    <w:rsid w:val="000C73AF"/>
    <w:rsid w:val="000C7EF0"/>
    <w:rsid w:val="000D0EB8"/>
    <w:rsid w:val="000D19A5"/>
    <w:rsid w:val="000D2791"/>
    <w:rsid w:val="000D286B"/>
    <w:rsid w:val="000D2F67"/>
    <w:rsid w:val="000D3382"/>
    <w:rsid w:val="000D572A"/>
    <w:rsid w:val="000D618A"/>
    <w:rsid w:val="000D63F6"/>
    <w:rsid w:val="000D6589"/>
    <w:rsid w:val="000D6723"/>
    <w:rsid w:val="000D7AEC"/>
    <w:rsid w:val="000D7E33"/>
    <w:rsid w:val="000E1909"/>
    <w:rsid w:val="000E1EBD"/>
    <w:rsid w:val="000E242D"/>
    <w:rsid w:val="000E25BB"/>
    <w:rsid w:val="000E2800"/>
    <w:rsid w:val="000E2F73"/>
    <w:rsid w:val="000E419F"/>
    <w:rsid w:val="000E4FE4"/>
    <w:rsid w:val="000E565C"/>
    <w:rsid w:val="000E56F7"/>
    <w:rsid w:val="000E6641"/>
    <w:rsid w:val="000E72FD"/>
    <w:rsid w:val="000E7F87"/>
    <w:rsid w:val="000F08C1"/>
    <w:rsid w:val="000F0918"/>
    <w:rsid w:val="000F0CA2"/>
    <w:rsid w:val="000F1468"/>
    <w:rsid w:val="000F1A01"/>
    <w:rsid w:val="000F1A2F"/>
    <w:rsid w:val="000F20FF"/>
    <w:rsid w:val="000F229F"/>
    <w:rsid w:val="000F249A"/>
    <w:rsid w:val="000F3986"/>
    <w:rsid w:val="000F4B2F"/>
    <w:rsid w:val="000F5BF3"/>
    <w:rsid w:val="000F72AB"/>
    <w:rsid w:val="001001E3"/>
    <w:rsid w:val="001002B7"/>
    <w:rsid w:val="001011A8"/>
    <w:rsid w:val="001036CA"/>
    <w:rsid w:val="00103781"/>
    <w:rsid w:val="00104E14"/>
    <w:rsid w:val="00105A73"/>
    <w:rsid w:val="00105FDD"/>
    <w:rsid w:val="00106CA4"/>
    <w:rsid w:val="001070E9"/>
    <w:rsid w:val="001111BB"/>
    <w:rsid w:val="001119C2"/>
    <w:rsid w:val="00112118"/>
    <w:rsid w:val="0011212A"/>
    <w:rsid w:val="00113EEA"/>
    <w:rsid w:val="00114497"/>
    <w:rsid w:val="00114650"/>
    <w:rsid w:val="00114A84"/>
    <w:rsid w:val="00115291"/>
    <w:rsid w:val="00115E63"/>
    <w:rsid w:val="00117225"/>
    <w:rsid w:val="00117746"/>
    <w:rsid w:val="001177B6"/>
    <w:rsid w:val="0011781A"/>
    <w:rsid w:val="00117EAA"/>
    <w:rsid w:val="001218B3"/>
    <w:rsid w:val="001219C9"/>
    <w:rsid w:val="00123DD8"/>
    <w:rsid w:val="00124712"/>
    <w:rsid w:val="00125893"/>
    <w:rsid w:val="0012650E"/>
    <w:rsid w:val="001265B6"/>
    <w:rsid w:val="001269F0"/>
    <w:rsid w:val="00126E9E"/>
    <w:rsid w:val="00127054"/>
    <w:rsid w:val="0012742F"/>
    <w:rsid w:val="00127DA3"/>
    <w:rsid w:val="0013058C"/>
    <w:rsid w:val="0013186E"/>
    <w:rsid w:val="00131A85"/>
    <w:rsid w:val="00131EE9"/>
    <w:rsid w:val="001333D5"/>
    <w:rsid w:val="00133869"/>
    <w:rsid w:val="0013391A"/>
    <w:rsid w:val="00133B49"/>
    <w:rsid w:val="001357EF"/>
    <w:rsid w:val="0013582A"/>
    <w:rsid w:val="00135C9B"/>
    <w:rsid w:val="001362E9"/>
    <w:rsid w:val="001365D6"/>
    <w:rsid w:val="00136C61"/>
    <w:rsid w:val="00136EEF"/>
    <w:rsid w:val="00137564"/>
    <w:rsid w:val="0013794B"/>
    <w:rsid w:val="0014015C"/>
    <w:rsid w:val="001409FE"/>
    <w:rsid w:val="001414A8"/>
    <w:rsid w:val="001426C2"/>
    <w:rsid w:val="00143ACA"/>
    <w:rsid w:val="00143BAA"/>
    <w:rsid w:val="00145014"/>
    <w:rsid w:val="00146C07"/>
    <w:rsid w:val="00146DB5"/>
    <w:rsid w:val="001479BD"/>
    <w:rsid w:val="00150242"/>
    <w:rsid w:val="0015049C"/>
    <w:rsid w:val="00150554"/>
    <w:rsid w:val="00150636"/>
    <w:rsid w:val="00150B94"/>
    <w:rsid w:val="0015105C"/>
    <w:rsid w:val="00151ABC"/>
    <w:rsid w:val="001520B9"/>
    <w:rsid w:val="00152C0D"/>
    <w:rsid w:val="0015397C"/>
    <w:rsid w:val="00153D7A"/>
    <w:rsid w:val="00156058"/>
    <w:rsid w:val="001561E5"/>
    <w:rsid w:val="0015636E"/>
    <w:rsid w:val="00156AED"/>
    <w:rsid w:val="00157379"/>
    <w:rsid w:val="00157673"/>
    <w:rsid w:val="0015782E"/>
    <w:rsid w:val="00160938"/>
    <w:rsid w:val="00163401"/>
    <w:rsid w:val="00163605"/>
    <w:rsid w:val="00164440"/>
    <w:rsid w:val="00164671"/>
    <w:rsid w:val="00164CF4"/>
    <w:rsid w:val="00164DF2"/>
    <w:rsid w:val="00166319"/>
    <w:rsid w:val="001679BB"/>
    <w:rsid w:val="00170B6D"/>
    <w:rsid w:val="00170CC0"/>
    <w:rsid w:val="00170E52"/>
    <w:rsid w:val="0017139C"/>
    <w:rsid w:val="001714B4"/>
    <w:rsid w:val="00173A35"/>
    <w:rsid w:val="00173B09"/>
    <w:rsid w:val="001741CF"/>
    <w:rsid w:val="00175DDD"/>
    <w:rsid w:val="00175E31"/>
    <w:rsid w:val="00175E8C"/>
    <w:rsid w:val="00176F9D"/>
    <w:rsid w:val="001771EF"/>
    <w:rsid w:val="00177243"/>
    <w:rsid w:val="00177B92"/>
    <w:rsid w:val="00177CBB"/>
    <w:rsid w:val="0018009F"/>
    <w:rsid w:val="001806F0"/>
    <w:rsid w:val="00180B1E"/>
    <w:rsid w:val="00180B91"/>
    <w:rsid w:val="00180B92"/>
    <w:rsid w:val="00180DF7"/>
    <w:rsid w:val="0018333E"/>
    <w:rsid w:val="001841A4"/>
    <w:rsid w:val="00184D4A"/>
    <w:rsid w:val="001866C3"/>
    <w:rsid w:val="00190218"/>
    <w:rsid w:val="001908B4"/>
    <w:rsid w:val="00192BA4"/>
    <w:rsid w:val="00193417"/>
    <w:rsid w:val="00193778"/>
    <w:rsid w:val="00193B9D"/>
    <w:rsid w:val="00193D4A"/>
    <w:rsid w:val="00193D6F"/>
    <w:rsid w:val="001943D4"/>
    <w:rsid w:val="001947A6"/>
    <w:rsid w:val="0019480B"/>
    <w:rsid w:val="001960E6"/>
    <w:rsid w:val="001964F5"/>
    <w:rsid w:val="00197090"/>
    <w:rsid w:val="001A05D8"/>
    <w:rsid w:val="001A0848"/>
    <w:rsid w:val="001A0E4C"/>
    <w:rsid w:val="001A245A"/>
    <w:rsid w:val="001A2D4A"/>
    <w:rsid w:val="001A2DB2"/>
    <w:rsid w:val="001A3245"/>
    <w:rsid w:val="001A4333"/>
    <w:rsid w:val="001A62BA"/>
    <w:rsid w:val="001A749E"/>
    <w:rsid w:val="001B2278"/>
    <w:rsid w:val="001B286E"/>
    <w:rsid w:val="001B3025"/>
    <w:rsid w:val="001B3529"/>
    <w:rsid w:val="001B42A6"/>
    <w:rsid w:val="001B431E"/>
    <w:rsid w:val="001B4FC0"/>
    <w:rsid w:val="001B55E2"/>
    <w:rsid w:val="001B6597"/>
    <w:rsid w:val="001B74E2"/>
    <w:rsid w:val="001B7FDA"/>
    <w:rsid w:val="001C2B15"/>
    <w:rsid w:val="001C2EE8"/>
    <w:rsid w:val="001C2F85"/>
    <w:rsid w:val="001C3C9C"/>
    <w:rsid w:val="001C46B5"/>
    <w:rsid w:val="001C507A"/>
    <w:rsid w:val="001C641C"/>
    <w:rsid w:val="001C6AEA"/>
    <w:rsid w:val="001D1E34"/>
    <w:rsid w:val="001D1F28"/>
    <w:rsid w:val="001D219D"/>
    <w:rsid w:val="001D2296"/>
    <w:rsid w:val="001D24AA"/>
    <w:rsid w:val="001D25C8"/>
    <w:rsid w:val="001D3529"/>
    <w:rsid w:val="001D4722"/>
    <w:rsid w:val="001D4B56"/>
    <w:rsid w:val="001D50A6"/>
    <w:rsid w:val="001D5866"/>
    <w:rsid w:val="001D5D03"/>
    <w:rsid w:val="001D60C7"/>
    <w:rsid w:val="001D6D78"/>
    <w:rsid w:val="001D7932"/>
    <w:rsid w:val="001D7964"/>
    <w:rsid w:val="001D7E99"/>
    <w:rsid w:val="001E0BD6"/>
    <w:rsid w:val="001E1585"/>
    <w:rsid w:val="001E1A74"/>
    <w:rsid w:val="001E1B09"/>
    <w:rsid w:val="001E1B65"/>
    <w:rsid w:val="001E1BBD"/>
    <w:rsid w:val="001E22D4"/>
    <w:rsid w:val="001E2967"/>
    <w:rsid w:val="001E2CF9"/>
    <w:rsid w:val="001E3AB7"/>
    <w:rsid w:val="001E4A65"/>
    <w:rsid w:val="001E5325"/>
    <w:rsid w:val="001E59AF"/>
    <w:rsid w:val="001E689C"/>
    <w:rsid w:val="001E7886"/>
    <w:rsid w:val="001E7BF3"/>
    <w:rsid w:val="001F0008"/>
    <w:rsid w:val="001F0159"/>
    <w:rsid w:val="001F03DF"/>
    <w:rsid w:val="001F054F"/>
    <w:rsid w:val="001F058D"/>
    <w:rsid w:val="001F0DD5"/>
    <w:rsid w:val="001F1B52"/>
    <w:rsid w:val="001F27F9"/>
    <w:rsid w:val="001F2ACF"/>
    <w:rsid w:val="001F52C7"/>
    <w:rsid w:val="001F5497"/>
    <w:rsid w:val="001F5C1C"/>
    <w:rsid w:val="001F5DB7"/>
    <w:rsid w:val="001F64E4"/>
    <w:rsid w:val="001F6C6B"/>
    <w:rsid w:val="001F7068"/>
    <w:rsid w:val="00200500"/>
    <w:rsid w:val="0020327E"/>
    <w:rsid w:val="00203FC8"/>
    <w:rsid w:val="00204BF8"/>
    <w:rsid w:val="00205BB3"/>
    <w:rsid w:val="002064C4"/>
    <w:rsid w:val="00206A11"/>
    <w:rsid w:val="00207288"/>
    <w:rsid w:val="0020792F"/>
    <w:rsid w:val="00210943"/>
    <w:rsid w:val="00210B66"/>
    <w:rsid w:val="00210B7F"/>
    <w:rsid w:val="00212592"/>
    <w:rsid w:val="00212D65"/>
    <w:rsid w:val="0021499A"/>
    <w:rsid w:val="00215418"/>
    <w:rsid w:val="00215769"/>
    <w:rsid w:val="00215D3F"/>
    <w:rsid w:val="0021758D"/>
    <w:rsid w:val="002175B5"/>
    <w:rsid w:val="00217C3F"/>
    <w:rsid w:val="002204CA"/>
    <w:rsid w:val="00220D13"/>
    <w:rsid w:val="0022117C"/>
    <w:rsid w:val="002223E2"/>
    <w:rsid w:val="002224CD"/>
    <w:rsid w:val="0022418F"/>
    <w:rsid w:val="00226F50"/>
    <w:rsid w:val="00230A47"/>
    <w:rsid w:val="00230BEA"/>
    <w:rsid w:val="00231753"/>
    <w:rsid w:val="00231DCF"/>
    <w:rsid w:val="00233076"/>
    <w:rsid w:val="002330F5"/>
    <w:rsid w:val="00233511"/>
    <w:rsid w:val="00233642"/>
    <w:rsid w:val="002351F4"/>
    <w:rsid w:val="0024029F"/>
    <w:rsid w:val="002405EC"/>
    <w:rsid w:val="00240CF9"/>
    <w:rsid w:val="00240F14"/>
    <w:rsid w:val="00241936"/>
    <w:rsid w:val="00242644"/>
    <w:rsid w:val="00242827"/>
    <w:rsid w:val="00242AFF"/>
    <w:rsid w:val="00243015"/>
    <w:rsid w:val="00244D81"/>
    <w:rsid w:val="00245DF7"/>
    <w:rsid w:val="00246183"/>
    <w:rsid w:val="00246811"/>
    <w:rsid w:val="002474F4"/>
    <w:rsid w:val="00251446"/>
    <w:rsid w:val="002514EF"/>
    <w:rsid w:val="002517A2"/>
    <w:rsid w:val="00251A1A"/>
    <w:rsid w:val="00252CBC"/>
    <w:rsid w:val="00252DFC"/>
    <w:rsid w:val="00253B90"/>
    <w:rsid w:val="0025489F"/>
    <w:rsid w:val="00255B89"/>
    <w:rsid w:val="00256092"/>
    <w:rsid w:val="002563B9"/>
    <w:rsid w:val="002569E2"/>
    <w:rsid w:val="00256AE1"/>
    <w:rsid w:val="00256DF3"/>
    <w:rsid w:val="00257170"/>
    <w:rsid w:val="00257842"/>
    <w:rsid w:val="002606C0"/>
    <w:rsid w:val="00260A7D"/>
    <w:rsid w:val="00261127"/>
    <w:rsid w:val="00261241"/>
    <w:rsid w:val="0026158D"/>
    <w:rsid w:val="0026160D"/>
    <w:rsid w:val="00261636"/>
    <w:rsid w:val="00261C45"/>
    <w:rsid w:val="00261CAC"/>
    <w:rsid w:val="00261E67"/>
    <w:rsid w:val="00261E6E"/>
    <w:rsid w:val="00261FB1"/>
    <w:rsid w:val="00263A54"/>
    <w:rsid w:val="0026466D"/>
    <w:rsid w:val="00264FE4"/>
    <w:rsid w:val="002661FB"/>
    <w:rsid w:val="002678D5"/>
    <w:rsid w:val="00267F70"/>
    <w:rsid w:val="00267FFB"/>
    <w:rsid w:val="00270A7E"/>
    <w:rsid w:val="00270E53"/>
    <w:rsid w:val="002715D9"/>
    <w:rsid w:val="002745B7"/>
    <w:rsid w:val="00275564"/>
    <w:rsid w:val="002758EA"/>
    <w:rsid w:val="002768D9"/>
    <w:rsid w:val="00276D8A"/>
    <w:rsid w:val="00277A36"/>
    <w:rsid w:val="00277B8D"/>
    <w:rsid w:val="00280483"/>
    <w:rsid w:val="00280C2B"/>
    <w:rsid w:val="00281B0C"/>
    <w:rsid w:val="00282985"/>
    <w:rsid w:val="00282A33"/>
    <w:rsid w:val="00283510"/>
    <w:rsid w:val="00283663"/>
    <w:rsid w:val="00283D7E"/>
    <w:rsid w:val="00284D02"/>
    <w:rsid w:val="002850CE"/>
    <w:rsid w:val="00285271"/>
    <w:rsid w:val="00286F6A"/>
    <w:rsid w:val="002872CA"/>
    <w:rsid w:val="002879EA"/>
    <w:rsid w:val="00287AF2"/>
    <w:rsid w:val="00287BB6"/>
    <w:rsid w:val="00291F92"/>
    <w:rsid w:val="002922D7"/>
    <w:rsid w:val="00294F56"/>
    <w:rsid w:val="00295D0A"/>
    <w:rsid w:val="002965E4"/>
    <w:rsid w:val="00297C32"/>
    <w:rsid w:val="00297FA7"/>
    <w:rsid w:val="002A0383"/>
    <w:rsid w:val="002A0675"/>
    <w:rsid w:val="002A0EE3"/>
    <w:rsid w:val="002A168F"/>
    <w:rsid w:val="002A193C"/>
    <w:rsid w:val="002A1A40"/>
    <w:rsid w:val="002A3541"/>
    <w:rsid w:val="002A35CD"/>
    <w:rsid w:val="002A386E"/>
    <w:rsid w:val="002A420C"/>
    <w:rsid w:val="002B070F"/>
    <w:rsid w:val="002B076D"/>
    <w:rsid w:val="002B07A0"/>
    <w:rsid w:val="002B0925"/>
    <w:rsid w:val="002B0DB1"/>
    <w:rsid w:val="002B0FB4"/>
    <w:rsid w:val="002B2942"/>
    <w:rsid w:val="002B2E2E"/>
    <w:rsid w:val="002B590A"/>
    <w:rsid w:val="002B6839"/>
    <w:rsid w:val="002B6A7B"/>
    <w:rsid w:val="002B7BFC"/>
    <w:rsid w:val="002B7CA2"/>
    <w:rsid w:val="002C02E5"/>
    <w:rsid w:val="002C17C3"/>
    <w:rsid w:val="002C1A53"/>
    <w:rsid w:val="002C2921"/>
    <w:rsid w:val="002C3F21"/>
    <w:rsid w:val="002C44AD"/>
    <w:rsid w:val="002C4841"/>
    <w:rsid w:val="002C4ADF"/>
    <w:rsid w:val="002C4E63"/>
    <w:rsid w:val="002C5D50"/>
    <w:rsid w:val="002C6E0A"/>
    <w:rsid w:val="002C7F49"/>
    <w:rsid w:val="002D031F"/>
    <w:rsid w:val="002D0880"/>
    <w:rsid w:val="002D0BDB"/>
    <w:rsid w:val="002D1CC3"/>
    <w:rsid w:val="002D2130"/>
    <w:rsid w:val="002D23B6"/>
    <w:rsid w:val="002D2466"/>
    <w:rsid w:val="002D2C25"/>
    <w:rsid w:val="002D2CF2"/>
    <w:rsid w:val="002D2D4D"/>
    <w:rsid w:val="002D30AB"/>
    <w:rsid w:val="002D310B"/>
    <w:rsid w:val="002D329E"/>
    <w:rsid w:val="002D4ACF"/>
    <w:rsid w:val="002D6AAE"/>
    <w:rsid w:val="002D6AFB"/>
    <w:rsid w:val="002D6C80"/>
    <w:rsid w:val="002D6D5D"/>
    <w:rsid w:val="002D7326"/>
    <w:rsid w:val="002E01BD"/>
    <w:rsid w:val="002E0ACD"/>
    <w:rsid w:val="002E1073"/>
    <w:rsid w:val="002E2E78"/>
    <w:rsid w:val="002E3955"/>
    <w:rsid w:val="002E3D9E"/>
    <w:rsid w:val="002E3EF5"/>
    <w:rsid w:val="002E4204"/>
    <w:rsid w:val="002E460F"/>
    <w:rsid w:val="002E57C7"/>
    <w:rsid w:val="002E5E1B"/>
    <w:rsid w:val="002E5E74"/>
    <w:rsid w:val="002E748E"/>
    <w:rsid w:val="002E75C9"/>
    <w:rsid w:val="002E794A"/>
    <w:rsid w:val="002E7BCD"/>
    <w:rsid w:val="002E7C16"/>
    <w:rsid w:val="002F02AE"/>
    <w:rsid w:val="002F08CF"/>
    <w:rsid w:val="002F173B"/>
    <w:rsid w:val="002F1E64"/>
    <w:rsid w:val="002F2501"/>
    <w:rsid w:val="002F26CD"/>
    <w:rsid w:val="002F34A2"/>
    <w:rsid w:val="002F587E"/>
    <w:rsid w:val="002F58B4"/>
    <w:rsid w:val="002F5B08"/>
    <w:rsid w:val="002F756C"/>
    <w:rsid w:val="00300BAB"/>
    <w:rsid w:val="003016E4"/>
    <w:rsid w:val="00301A45"/>
    <w:rsid w:val="00302D4B"/>
    <w:rsid w:val="00303638"/>
    <w:rsid w:val="00303712"/>
    <w:rsid w:val="003038D7"/>
    <w:rsid w:val="00303ED7"/>
    <w:rsid w:val="0030421A"/>
    <w:rsid w:val="00304F01"/>
    <w:rsid w:val="003055A4"/>
    <w:rsid w:val="00306766"/>
    <w:rsid w:val="003115B5"/>
    <w:rsid w:val="003120D7"/>
    <w:rsid w:val="003122AD"/>
    <w:rsid w:val="003139C4"/>
    <w:rsid w:val="003146A6"/>
    <w:rsid w:val="003147C8"/>
    <w:rsid w:val="00314D82"/>
    <w:rsid w:val="00314E14"/>
    <w:rsid w:val="003153D1"/>
    <w:rsid w:val="00315C30"/>
    <w:rsid w:val="00317053"/>
    <w:rsid w:val="0032037E"/>
    <w:rsid w:val="003205F7"/>
    <w:rsid w:val="003224E8"/>
    <w:rsid w:val="00322BD2"/>
    <w:rsid w:val="00322C73"/>
    <w:rsid w:val="00322CEC"/>
    <w:rsid w:val="00323DF9"/>
    <w:rsid w:val="00324013"/>
    <w:rsid w:val="00324B3C"/>
    <w:rsid w:val="00324BDE"/>
    <w:rsid w:val="00326F6F"/>
    <w:rsid w:val="00327F0C"/>
    <w:rsid w:val="003307DC"/>
    <w:rsid w:val="00330E90"/>
    <w:rsid w:val="00330F58"/>
    <w:rsid w:val="003316AC"/>
    <w:rsid w:val="003316CA"/>
    <w:rsid w:val="0033174C"/>
    <w:rsid w:val="00331D8E"/>
    <w:rsid w:val="003329CD"/>
    <w:rsid w:val="00335990"/>
    <w:rsid w:val="003359F5"/>
    <w:rsid w:val="00335A19"/>
    <w:rsid w:val="0033658A"/>
    <w:rsid w:val="00336A71"/>
    <w:rsid w:val="0033733A"/>
    <w:rsid w:val="003379D2"/>
    <w:rsid w:val="00340515"/>
    <w:rsid w:val="00340870"/>
    <w:rsid w:val="00340E31"/>
    <w:rsid w:val="003419C3"/>
    <w:rsid w:val="003429D1"/>
    <w:rsid w:val="0034329D"/>
    <w:rsid w:val="0034593A"/>
    <w:rsid w:val="0034606A"/>
    <w:rsid w:val="003466CC"/>
    <w:rsid w:val="00346B37"/>
    <w:rsid w:val="00346D3E"/>
    <w:rsid w:val="00351F5E"/>
    <w:rsid w:val="00353AFC"/>
    <w:rsid w:val="00353B09"/>
    <w:rsid w:val="0035428B"/>
    <w:rsid w:val="003546CF"/>
    <w:rsid w:val="003549F0"/>
    <w:rsid w:val="00354DCD"/>
    <w:rsid w:val="00354FB8"/>
    <w:rsid w:val="00355F26"/>
    <w:rsid w:val="00356DB6"/>
    <w:rsid w:val="00357FC0"/>
    <w:rsid w:val="00360355"/>
    <w:rsid w:val="00360B34"/>
    <w:rsid w:val="00360B43"/>
    <w:rsid w:val="00361F19"/>
    <w:rsid w:val="00362104"/>
    <w:rsid w:val="00362523"/>
    <w:rsid w:val="0036274D"/>
    <w:rsid w:val="00362C16"/>
    <w:rsid w:val="00363004"/>
    <w:rsid w:val="00364F2A"/>
    <w:rsid w:val="00365218"/>
    <w:rsid w:val="003653DB"/>
    <w:rsid w:val="0036595C"/>
    <w:rsid w:val="00365B21"/>
    <w:rsid w:val="00366300"/>
    <w:rsid w:val="00366851"/>
    <w:rsid w:val="003674D8"/>
    <w:rsid w:val="0036776B"/>
    <w:rsid w:val="00367EEF"/>
    <w:rsid w:val="00370634"/>
    <w:rsid w:val="00370E85"/>
    <w:rsid w:val="003718FB"/>
    <w:rsid w:val="0037220E"/>
    <w:rsid w:val="003725C9"/>
    <w:rsid w:val="003735AF"/>
    <w:rsid w:val="0037465E"/>
    <w:rsid w:val="00375724"/>
    <w:rsid w:val="003757B9"/>
    <w:rsid w:val="0037587D"/>
    <w:rsid w:val="00375B2F"/>
    <w:rsid w:val="0037630A"/>
    <w:rsid w:val="003769C6"/>
    <w:rsid w:val="00376E5F"/>
    <w:rsid w:val="00380029"/>
    <w:rsid w:val="0038021D"/>
    <w:rsid w:val="00380BFD"/>
    <w:rsid w:val="00380F3F"/>
    <w:rsid w:val="003810C1"/>
    <w:rsid w:val="00382BAE"/>
    <w:rsid w:val="003831E0"/>
    <w:rsid w:val="003833D0"/>
    <w:rsid w:val="003835B4"/>
    <w:rsid w:val="0038380E"/>
    <w:rsid w:val="00384530"/>
    <w:rsid w:val="00385192"/>
    <w:rsid w:val="003851AC"/>
    <w:rsid w:val="00386817"/>
    <w:rsid w:val="003877AB"/>
    <w:rsid w:val="00390190"/>
    <w:rsid w:val="003901BB"/>
    <w:rsid w:val="00390729"/>
    <w:rsid w:val="003911BB"/>
    <w:rsid w:val="00391D88"/>
    <w:rsid w:val="00392088"/>
    <w:rsid w:val="00392159"/>
    <w:rsid w:val="003930A5"/>
    <w:rsid w:val="00393244"/>
    <w:rsid w:val="00394B35"/>
    <w:rsid w:val="0039528E"/>
    <w:rsid w:val="003953F9"/>
    <w:rsid w:val="00395F6B"/>
    <w:rsid w:val="00396579"/>
    <w:rsid w:val="00396768"/>
    <w:rsid w:val="00396CDF"/>
    <w:rsid w:val="00397761"/>
    <w:rsid w:val="003A0261"/>
    <w:rsid w:val="003A0C21"/>
    <w:rsid w:val="003A121F"/>
    <w:rsid w:val="003A3FED"/>
    <w:rsid w:val="003A4242"/>
    <w:rsid w:val="003A468B"/>
    <w:rsid w:val="003A4A79"/>
    <w:rsid w:val="003A50E1"/>
    <w:rsid w:val="003A638B"/>
    <w:rsid w:val="003A73E0"/>
    <w:rsid w:val="003B16AA"/>
    <w:rsid w:val="003B240E"/>
    <w:rsid w:val="003B2ED2"/>
    <w:rsid w:val="003B3245"/>
    <w:rsid w:val="003B3EDE"/>
    <w:rsid w:val="003B3F15"/>
    <w:rsid w:val="003B448E"/>
    <w:rsid w:val="003B5236"/>
    <w:rsid w:val="003B53B8"/>
    <w:rsid w:val="003B549A"/>
    <w:rsid w:val="003B59A3"/>
    <w:rsid w:val="003B669F"/>
    <w:rsid w:val="003B682D"/>
    <w:rsid w:val="003B7903"/>
    <w:rsid w:val="003B7B81"/>
    <w:rsid w:val="003C02EB"/>
    <w:rsid w:val="003C04A5"/>
    <w:rsid w:val="003C0FF6"/>
    <w:rsid w:val="003C106F"/>
    <w:rsid w:val="003C21D7"/>
    <w:rsid w:val="003C28D5"/>
    <w:rsid w:val="003C2CAA"/>
    <w:rsid w:val="003C375D"/>
    <w:rsid w:val="003C4257"/>
    <w:rsid w:val="003C478F"/>
    <w:rsid w:val="003C494F"/>
    <w:rsid w:val="003C505D"/>
    <w:rsid w:val="003C5088"/>
    <w:rsid w:val="003C5D68"/>
    <w:rsid w:val="003C6489"/>
    <w:rsid w:val="003C6F41"/>
    <w:rsid w:val="003C70CB"/>
    <w:rsid w:val="003C7207"/>
    <w:rsid w:val="003C76D5"/>
    <w:rsid w:val="003C7A36"/>
    <w:rsid w:val="003D0289"/>
    <w:rsid w:val="003D0906"/>
    <w:rsid w:val="003D1652"/>
    <w:rsid w:val="003D1F5C"/>
    <w:rsid w:val="003D2727"/>
    <w:rsid w:val="003D2A73"/>
    <w:rsid w:val="003D2EBA"/>
    <w:rsid w:val="003D3F51"/>
    <w:rsid w:val="003D41EC"/>
    <w:rsid w:val="003D4F71"/>
    <w:rsid w:val="003D513E"/>
    <w:rsid w:val="003E22DE"/>
    <w:rsid w:val="003E27C0"/>
    <w:rsid w:val="003E2A2A"/>
    <w:rsid w:val="003E2B9A"/>
    <w:rsid w:val="003E2FA8"/>
    <w:rsid w:val="003E324D"/>
    <w:rsid w:val="003E3373"/>
    <w:rsid w:val="003E343A"/>
    <w:rsid w:val="003E3935"/>
    <w:rsid w:val="003E4508"/>
    <w:rsid w:val="003E5BE4"/>
    <w:rsid w:val="003E6098"/>
    <w:rsid w:val="003E6C2F"/>
    <w:rsid w:val="003E7AE9"/>
    <w:rsid w:val="003E7D30"/>
    <w:rsid w:val="003E7F65"/>
    <w:rsid w:val="003F060E"/>
    <w:rsid w:val="003F0F6E"/>
    <w:rsid w:val="003F12C1"/>
    <w:rsid w:val="003F1316"/>
    <w:rsid w:val="003F2AFA"/>
    <w:rsid w:val="003F3480"/>
    <w:rsid w:val="003F512C"/>
    <w:rsid w:val="003F53CC"/>
    <w:rsid w:val="003F6DBC"/>
    <w:rsid w:val="003F752A"/>
    <w:rsid w:val="003F7FF0"/>
    <w:rsid w:val="0040078A"/>
    <w:rsid w:val="00400C97"/>
    <w:rsid w:val="00401162"/>
    <w:rsid w:val="00401A4B"/>
    <w:rsid w:val="00402E60"/>
    <w:rsid w:val="00402E68"/>
    <w:rsid w:val="00403CCD"/>
    <w:rsid w:val="0040451F"/>
    <w:rsid w:val="00404C22"/>
    <w:rsid w:val="00405C62"/>
    <w:rsid w:val="00405D23"/>
    <w:rsid w:val="00405D30"/>
    <w:rsid w:val="004060DC"/>
    <w:rsid w:val="00407D63"/>
    <w:rsid w:val="00407EAF"/>
    <w:rsid w:val="00410631"/>
    <w:rsid w:val="004106D7"/>
    <w:rsid w:val="004117C9"/>
    <w:rsid w:val="0041189E"/>
    <w:rsid w:val="00411AEC"/>
    <w:rsid w:val="00412AEC"/>
    <w:rsid w:val="00413673"/>
    <w:rsid w:val="00415D94"/>
    <w:rsid w:val="00416D21"/>
    <w:rsid w:val="00416E12"/>
    <w:rsid w:val="004178E0"/>
    <w:rsid w:val="00417A6A"/>
    <w:rsid w:val="00420922"/>
    <w:rsid w:val="00421FD6"/>
    <w:rsid w:val="00422CA7"/>
    <w:rsid w:val="00422F1D"/>
    <w:rsid w:val="004231FE"/>
    <w:rsid w:val="00423522"/>
    <w:rsid w:val="00423EAA"/>
    <w:rsid w:val="00424357"/>
    <w:rsid w:val="0042492A"/>
    <w:rsid w:val="00424CEF"/>
    <w:rsid w:val="004266C0"/>
    <w:rsid w:val="00426B9A"/>
    <w:rsid w:val="00427867"/>
    <w:rsid w:val="00430022"/>
    <w:rsid w:val="004301F3"/>
    <w:rsid w:val="00431291"/>
    <w:rsid w:val="004312A5"/>
    <w:rsid w:val="004315E9"/>
    <w:rsid w:val="004329F6"/>
    <w:rsid w:val="00432D61"/>
    <w:rsid w:val="00433111"/>
    <w:rsid w:val="00433E93"/>
    <w:rsid w:val="0043553A"/>
    <w:rsid w:val="00435B09"/>
    <w:rsid w:val="004364A3"/>
    <w:rsid w:val="00436516"/>
    <w:rsid w:val="004366EE"/>
    <w:rsid w:val="00436D4A"/>
    <w:rsid w:val="0044000B"/>
    <w:rsid w:val="00440A76"/>
    <w:rsid w:val="00441712"/>
    <w:rsid w:val="004417D0"/>
    <w:rsid w:val="00441E7F"/>
    <w:rsid w:val="004420C7"/>
    <w:rsid w:val="00442B25"/>
    <w:rsid w:val="004434DE"/>
    <w:rsid w:val="004441B0"/>
    <w:rsid w:val="004445A8"/>
    <w:rsid w:val="00444973"/>
    <w:rsid w:val="00447141"/>
    <w:rsid w:val="004472DD"/>
    <w:rsid w:val="004477BE"/>
    <w:rsid w:val="00447CA1"/>
    <w:rsid w:val="004517D7"/>
    <w:rsid w:val="00451AB8"/>
    <w:rsid w:val="0045220E"/>
    <w:rsid w:val="004525B0"/>
    <w:rsid w:val="004533F2"/>
    <w:rsid w:val="00453BD9"/>
    <w:rsid w:val="0045418E"/>
    <w:rsid w:val="004548FE"/>
    <w:rsid w:val="00454B15"/>
    <w:rsid w:val="00455925"/>
    <w:rsid w:val="00456707"/>
    <w:rsid w:val="00457063"/>
    <w:rsid w:val="004602C9"/>
    <w:rsid w:val="0046044B"/>
    <w:rsid w:val="00460857"/>
    <w:rsid w:val="00461FFC"/>
    <w:rsid w:val="004623A3"/>
    <w:rsid w:val="00462AB8"/>
    <w:rsid w:val="00463080"/>
    <w:rsid w:val="00463341"/>
    <w:rsid w:val="0046578F"/>
    <w:rsid w:val="00465949"/>
    <w:rsid w:val="00465B7C"/>
    <w:rsid w:val="00465E8A"/>
    <w:rsid w:val="0046606C"/>
    <w:rsid w:val="004660BE"/>
    <w:rsid w:val="00467B49"/>
    <w:rsid w:val="00467E34"/>
    <w:rsid w:val="0047034C"/>
    <w:rsid w:val="004703FA"/>
    <w:rsid w:val="0047101A"/>
    <w:rsid w:val="00471732"/>
    <w:rsid w:val="0047328D"/>
    <w:rsid w:val="00475890"/>
    <w:rsid w:val="00475CFB"/>
    <w:rsid w:val="00476981"/>
    <w:rsid w:val="00476AF5"/>
    <w:rsid w:val="00477E99"/>
    <w:rsid w:val="00480FC1"/>
    <w:rsid w:val="00481CDD"/>
    <w:rsid w:val="00482B03"/>
    <w:rsid w:val="00482C6E"/>
    <w:rsid w:val="0048390A"/>
    <w:rsid w:val="00483AA7"/>
    <w:rsid w:val="00483D95"/>
    <w:rsid w:val="0048456F"/>
    <w:rsid w:val="004855B5"/>
    <w:rsid w:val="00485D7A"/>
    <w:rsid w:val="0048623F"/>
    <w:rsid w:val="00486732"/>
    <w:rsid w:val="0048689E"/>
    <w:rsid w:val="00486F9A"/>
    <w:rsid w:val="00487A63"/>
    <w:rsid w:val="00491240"/>
    <w:rsid w:val="00492BEF"/>
    <w:rsid w:val="00493DC3"/>
    <w:rsid w:val="00493EA6"/>
    <w:rsid w:val="0049539A"/>
    <w:rsid w:val="00495554"/>
    <w:rsid w:val="00495ED9"/>
    <w:rsid w:val="004A02BD"/>
    <w:rsid w:val="004A2F49"/>
    <w:rsid w:val="004A3297"/>
    <w:rsid w:val="004A3C90"/>
    <w:rsid w:val="004A46B1"/>
    <w:rsid w:val="004A46BA"/>
    <w:rsid w:val="004A5110"/>
    <w:rsid w:val="004A5986"/>
    <w:rsid w:val="004A5A57"/>
    <w:rsid w:val="004A5EA5"/>
    <w:rsid w:val="004A5EF5"/>
    <w:rsid w:val="004A5F83"/>
    <w:rsid w:val="004A5FB5"/>
    <w:rsid w:val="004A785D"/>
    <w:rsid w:val="004B0830"/>
    <w:rsid w:val="004B0BBF"/>
    <w:rsid w:val="004B10DC"/>
    <w:rsid w:val="004B15C7"/>
    <w:rsid w:val="004B1EE0"/>
    <w:rsid w:val="004B228D"/>
    <w:rsid w:val="004B2A33"/>
    <w:rsid w:val="004B2C7E"/>
    <w:rsid w:val="004B3E5C"/>
    <w:rsid w:val="004B416F"/>
    <w:rsid w:val="004B4CDA"/>
    <w:rsid w:val="004B57DC"/>
    <w:rsid w:val="004B5A0F"/>
    <w:rsid w:val="004B62AB"/>
    <w:rsid w:val="004B65F0"/>
    <w:rsid w:val="004B6EF4"/>
    <w:rsid w:val="004C02FD"/>
    <w:rsid w:val="004C0AF7"/>
    <w:rsid w:val="004C1751"/>
    <w:rsid w:val="004C17A1"/>
    <w:rsid w:val="004C2567"/>
    <w:rsid w:val="004C2EC1"/>
    <w:rsid w:val="004C31FD"/>
    <w:rsid w:val="004C35DA"/>
    <w:rsid w:val="004C3FE3"/>
    <w:rsid w:val="004C4508"/>
    <w:rsid w:val="004C458E"/>
    <w:rsid w:val="004C4B96"/>
    <w:rsid w:val="004C54B4"/>
    <w:rsid w:val="004C5819"/>
    <w:rsid w:val="004C6174"/>
    <w:rsid w:val="004C6F9C"/>
    <w:rsid w:val="004C7B71"/>
    <w:rsid w:val="004D042C"/>
    <w:rsid w:val="004D1C32"/>
    <w:rsid w:val="004D1CAA"/>
    <w:rsid w:val="004D3481"/>
    <w:rsid w:val="004D3DCE"/>
    <w:rsid w:val="004D3ED6"/>
    <w:rsid w:val="004D44F5"/>
    <w:rsid w:val="004D4E44"/>
    <w:rsid w:val="004D4F7F"/>
    <w:rsid w:val="004D666D"/>
    <w:rsid w:val="004D7C7D"/>
    <w:rsid w:val="004E0195"/>
    <w:rsid w:val="004E23C8"/>
    <w:rsid w:val="004E2599"/>
    <w:rsid w:val="004E3853"/>
    <w:rsid w:val="004E3EFD"/>
    <w:rsid w:val="004E487C"/>
    <w:rsid w:val="004E51D0"/>
    <w:rsid w:val="004E5CB1"/>
    <w:rsid w:val="004E6940"/>
    <w:rsid w:val="004E6941"/>
    <w:rsid w:val="004E783C"/>
    <w:rsid w:val="004F13DC"/>
    <w:rsid w:val="004F1D7A"/>
    <w:rsid w:val="004F2B1A"/>
    <w:rsid w:val="004F3196"/>
    <w:rsid w:val="004F31AC"/>
    <w:rsid w:val="004F3489"/>
    <w:rsid w:val="004F361E"/>
    <w:rsid w:val="004F417E"/>
    <w:rsid w:val="004F4502"/>
    <w:rsid w:val="004F452C"/>
    <w:rsid w:val="004F4F99"/>
    <w:rsid w:val="004F4FF4"/>
    <w:rsid w:val="004F55AE"/>
    <w:rsid w:val="004F5D5C"/>
    <w:rsid w:val="004F5F4A"/>
    <w:rsid w:val="004F6657"/>
    <w:rsid w:val="004F6746"/>
    <w:rsid w:val="0050080B"/>
    <w:rsid w:val="00500EAA"/>
    <w:rsid w:val="00501AB7"/>
    <w:rsid w:val="00501CBC"/>
    <w:rsid w:val="00501E2D"/>
    <w:rsid w:val="00502099"/>
    <w:rsid w:val="005022A5"/>
    <w:rsid w:val="00502764"/>
    <w:rsid w:val="00502AA0"/>
    <w:rsid w:val="00502D0D"/>
    <w:rsid w:val="00503B8D"/>
    <w:rsid w:val="00504372"/>
    <w:rsid w:val="00504778"/>
    <w:rsid w:val="005054AE"/>
    <w:rsid w:val="00505773"/>
    <w:rsid w:val="005058AA"/>
    <w:rsid w:val="00506144"/>
    <w:rsid w:val="00507739"/>
    <w:rsid w:val="00507F84"/>
    <w:rsid w:val="005106D5"/>
    <w:rsid w:val="00510EF4"/>
    <w:rsid w:val="0051262B"/>
    <w:rsid w:val="00512993"/>
    <w:rsid w:val="0051340E"/>
    <w:rsid w:val="00514008"/>
    <w:rsid w:val="00514D41"/>
    <w:rsid w:val="00514EF7"/>
    <w:rsid w:val="00515E3B"/>
    <w:rsid w:val="0051688F"/>
    <w:rsid w:val="005172F5"/>
    <w:rsid w:val="00517AF4"/>
    <w:rsid w:val="005200B2"/>
    <w:rsid w:val="00520341"/>
    <w:rsid w:val="00520A6A"/>
    <w:rsid w:val="00521016"/>
    <w:rsid w:val="0052174B"/>
    <w:rsid w:val="00522E21"/>
    <w:rsid w:val="00523429"/>
    <w:rsid w:val="00523D71"/>
    <w:rsid w:val="005261DD"/>
    <w:rsid w:val="00530671"/>
    <w:rsid w:val="00530AB1"/>
    <w:rsid w:val="00530E7A"/>
    <w:rsid w:val="00532A44"/>
    <w:rsid w:val="00532A5F"/>
    <w:rsid w:val="00532D1C"/>
    <w:rsid w:val="00532E51"/>
    <w:rsid w:val="00532E74"/>
    <w:rsid w:val="00533B3A"/>
    <w:rsid w:val="005349BC"/>
    <w:rsid w:val="00534BC4"/>
    <w:rsid w:val="00535400"/>
    <w:rsid w:val="0053541F"/>
    <w:rsid w:val="005355A8"/>
    <w:rsid w:val="00535B63"/>
    <w:rsid w:val="005361B4"/>
    <w:rsid w:val="00537F36"/>
    <w:rsid w:val="00537F92"/>
    <w:rsid w:val="00540091"/>
    <w:rsid w:val="005402ED"/>
    <w:rsid w:val="005407CD"/>
    <w:rsid w:val="00540BD6"/>
    <w:rsid w:val="00540CB8"/>
    <w:rsid w:val="00540E1E"/>
    <w:rsid w:val="00541A5A"/>
    <w:rsid w:val="005426AE"/>
    <w:rsid w:val="00542BD7"/>
    <w:rsid w:val="00542F6B"/>
    <w:rsid w:val="00542FB0"/>
    <w:rsid w:val="005432DD"/>
    <w:rsid w:val="00544481"/>
    <w:rsid w:val="00544497"/>
    <w:rsid w:val="005456E9"/>
    <w:rsid w:val="00545BC3"/>
    <w:rsid w:val="00545C72"/>
    <w:rsid w:val="00545E13"/>
    <w:rsid w:val="00547535"/>
    <w:rsid w:val="00547561"/>
    <w:rsid w:val="0055110E"/>
    <w:rsid w:val="005525C0"/>
    <w:rsid w:val="0055435F"/>
    <w:rsid w:val="00554C9C"/>
    <w:rsid w:val="00554D6D"/>
    <w:rsid w:val="0055568C"/>
    <w:rsid w:val="005562FD"/>
    <w:rsid w:val="005563B5"/>
    <w:rsid w:val="00557245"/>
    <w:rsid w:val="005575C6"/>
    <w:rsid w:val="005575DF"/>
    <w:rsid w:val="00557A22"/>
    <w:rsid w:val="005603BB"/>
    <w:rsid w:val="00560533"/>
    <w:rsid w:val="005616DA"/>
    <w:rsid w:val="005627F2"/>
    <w:rsid w:val="00562DD9"/>
    <w:rsid w:val="005638B1"/>
    <w:rsid w:val="0056487C"/>
    <w:rsid w:val="0056575E"/>
    <w:rsid w:val="0056605C"/>
    <w:rsid w:val="005667C1"/>
    <w:rsid w:val="005669D0"/>
    <w:rsid w:val="00566D9C"/>
    <w:rsid w:val="00566DC2"/>
    <w:rsid w:val="005674BE"/>
    <w:rsid w:val="00567713"/>
    <w:rsid w:val="00567F98"/>
    <w:rsid w:val="005700B1"/>
    <w:rsid w:val="00570F17"/>
    <w:rsid w:val="0057195C"/>
    <w:rsid w:val="00571C1A"/>
    <w:rsid w:val="00572733"/>
    <w:rsid w:val="005728C2"/>
    <w:rsid w:val="00572C44"/>
    <w:rsid w:val="00573A94"/>
    <w:rsid w:val="00574198"/>
    <w:rsid w:val="0057454D"/>
    <w:rsid w:val="005746C6"/>
    <w:rsid w:val="00574D03"/>
    <w:rsid w:val="005751AF"/>
    <w:rsid w:val="005753C3"/>
    <w:rsid w:val="00576076"/>
    <w:rsid w:val="00576403"/>
    <w:rsid w:val="00576CC6"/>
    <w:rsid w:val="00577CCF"/>
    <w:rsid w:val="00577D7B"/>
    <w:rsid w:val="00580100"/>
    <w:rsid w:val="00580170"/>
    <w:rsid w:val="00580AA5"/>
    <w:rsid w:val="00581CA9"/>
    <w:rsid w:val="00583123"/>
    <w:rsid w:val="00583166"/>
    <w:rsid w:val="00583977"/>
    <w:rsid w:val="00584475"/>
    <w:rsid w:val="00584AE3"/>
    <w:rsid w:val="00584E9B"/>
    <w:rsid w:val="005851D8"/>
    <w:rsid w:val="00585638"/>
    <w:rsid w:val="00586F2E"/>
    <w:rsid w:val="00587B7A"/>
    <w:rsid w:val="00590241"/>
    <w:rsid w:val="00590624"/>
    <w:rsid w:val="00591320"/>
    <w:rsid w:val="005919F5"/>
    <w:rsid w:val="00591F56"/>
    <w:rsid w:val="00591FD2"/>
    <w:rsid w:val="00592BD8"/>
    <w:rsid w:val="005931DF"/>
    <w:rsid w:val="00593B32"/>
    <w:rsid w:val="00593B4F"/>
    <w:rsid w:val="00593D5C"/>
    <w:rsid w:val="00594784"/>
    <w:rsid w:val="00595102"/>
    <w:rsid w:val="005954D6"/>
    <w:rsid w:val="00595CD2"/>
    <w:rsid w:val="00595D84"/>
    <w:rsid w:val="00597AD6"/>
    <w:rsid w:val="00597E5A"/>
    <w:rsid w:val="005A0C1C"/>
    <w:rsid w:val="005A1108"/>
    <w:rsid w:val="005A1477"/>
    <w:rsid w:val="005A1583"/>
    <w:rsid w:val="005A1FE7"/>
    <w:rsid w:val="005A26D7"/>
    <w:rsid w:val="005A5720"/>
    <w:rsid w:val="005A5AAF"/>
    <w:rsid w:val="005A5B36"/>
    <w:rsid w:val="005A5FDE"/>
    <w:rsid w:val="005A613D"/>
    <w:rsid w:val="005A69D3"/>
    <w:rsid w:val="005A6D7F"/>
    <w:rsid w:val="005A79DA"/>
    <w:rsid w:val="005B08F8"/>
    <w:rsid w:val="005B0EE8"/>
    <w:rsid w:val="005B1686"/>
    <w:rsid w:val="005B43A0"/>
    <w:rsid w:val="005B46F7"/>
    <w:rsid w:val="005B542A"/>
    <w:rsid w:val="005B5922"/>
    <w:rsid w:val="005B6EBF"/>
    <w:rsid w:val="005B72DD"/>
    <w:rsid w:val="005C018F"/>
    <w:rsid w:val="005C0461"/>
    <w:rsid w:val="005C04F6"/>
    <w:rsid w:val="005C0EAA"/>
    <w:rsid w:val="005C0F80"/>
    <w:rsid w:val="005C14A5"/>
    <w:rsid w:val="005C1E90"/>
    <w:rsid w:val="005C24DB"/>
    <w:rsid w:val="005C2504"/>
    <w:rsid w:val="005C34E9"/>
    <w:rsid w:val="005C3B0D"/>
    <w:rsid w:val="005C3D08"/>
    <w:rsid w:val="005C4586"/>
    <w:rsid w:val="005C4711"/>
    <w:rsid w:val="005C5BC1"/>
    <w:rsid w:val="005C66A2"/>
    <w:rsid w:val="005C707F"/>
    <w:rsid w:val="005C70DD"/>
    <w:rsid w:val="005C7AFA"/>
    <w:rsid w:val="005D0D77"/>
    <w:rsid w:val="005D21B5"/>
    <w:rsid w:val="005D2A5C"/>
    <w:rsid w:val="005D5ED1"/>
    <w:rsid w:val="005D5F0E"/>
    <w:rsid w:val="005D6060"/>
    <w:rsid w:val="005D6920"/>
    <w:rsid w:val="005D715F"/>
    <w:rsid w:val="005D731B"/>
    <w:rsid w:val="005E0E34"/>
    <w:rsid w:val="005E117B"/>
    <w:rsid w:val="005E1704"/>
    <w:rsid w:val="005E1AA2"/>
    <w:rsid w:val="005E279F"/>
    <w:rsid w:val="005E34DA"/>
    <w:rsid w:val="005E359A"/>
    <w:rsid w:val="005E4288"/>
    <w:rsid w:val="005E4502"/>
    <w:rsid w:val="005E4750"/>
    <w:rsid w:val="005E4829"/>
    <w:rsid w:val="005E4E5D"/>
    <w:rsid w:val="005E4EB1"/>
    <w:rsid w:val="005E666F"/>
    <w:rsid w:val="005E729B"/>
    <w:rsid w:val="005E7328"/>
    <w:rsid w:val="005F0AD1"/>
    <w:rsid w:val="005F1A22"/>
    <w:rsid w:val="005F1FB1"/>
    <w:rsid w:val="005F24DF"/>
    <w:rsid w:val="005F29BB"/>
    <w:rsid w:val="005F29FC"/>
    <w:rsid w:val="005F3730"/>
    <w:rsid w:val="005F436C"/>
    <w:rsid w:val="005F4582"/>
    <w:rsid w:val="005F5D02"/>
    <w:rsid w:val="005F65B8"/>
    <w:rsid w:val="005F7992"/>
    <w:rsid w:val="006003DC"/>
    <w:rsid w:val="00600CB0"/>
    <w:rsid w:val="00601DC4"/>
    <w:rsid w:val="00602683"/>
    <w:rsid w:val="006031B2"/>
    <w:rsid w:val="006031FE"/>
    <w:rsid w:val="006034A2"/>
    <w:rsid w:val="00603B7F"/>
    <w:rsid w:val="00603E28"/>
    <w:rsid w:val="00603F57"/>
    <w:rsid w:val="00604228"/>
    <w:rsid w:val="0060434C"/>
    <w:rsid w:val="00604BD1"/>
    <w:rsid w:val="00604CE0"/>
    <w:rsid w:val="00605835"/>
    <w:rsid w:val="00605DDC"/>
    <w:rsid w:val="00605FAA"/>
    <w:rsid w:val="006063CC"/>
    <w:rsid w:val="00606DF3"/>
    <w:rsid w:val="006106A1"/>
    <w:rsid w:val="00610865"/>
    <w:rsid w:val="00610C94"/>
    <w:rsid w:val="00612199"/>
    <w:rsid w:val="006121A3"/>
    <w:rsid w:val="00612CCF"/>
    <w:rsid w:val="006137D9"/>
    <w:rsid w:val="00613A3C"/>
    <w:rsid w:val="006140F0"/>
    <w:rsid w:val="00614CE6"/>
    <w:rsid w:val="006153EB"/>
    <w:rsid w:val="0061627F"/>
    <w:rsid w:val="006164EB"/>
    <w:rsid w:val="00616E16"/>
    <w:rsid w:val="006178A0"/>
    <w:rsid w:val="006201B1"/>
    <w:rsid w:val="006203E1"/>
    <w:rsid w:val="00620781"/>
    <w:rsid w:val="00621C23"/>
    <w:rsid w:val="00622376"/>
    <w:rsid w:val="006223F4"/>
    <w:rsid w:val="00622DA4"/>
    <w:rsid w:val="006232E8"/>
    <w:rsid w:val="00624AA2"/>
    <w:rsid w:val="006255C3"/>
    <w:rsid w:val="00625A3E"/>
    <w:rsid w:val="00630D52"/>
    <w:rsid w:val="00632123"/>
    <w:rsid w:val="006334BE"/>
    <w:rsid w:val="006337CB"/>
    <w:rsid w:val="00634E2E"/>
    <w:rsid w:val="006352A4"/>
    <w:rsid w:val="0063696D"/>
    <w:rsid w:val="00636975"/>
    <w:rsid w:val="006415CF"/>
    <w:rsid w:val="006421FE"/>
    <w:rsid w:val="00642434"/>
    <w:rsid w:val="00642B2D"/>
    <w:rsid w:val="006448F4"/>
    <w:rsid w:val="00644B44"/>
    <w:rsid w:val="0064548B"/>
    <w:rsid w:val="00646D9B"/>
    <w:rsid w:val="00647719"/>
    <w:rsid w:val="00647D70"/>
    <w:rsid w:val="00647FED"/>
    <w:rsid w:val="006519FE"/>
    <w:rsid w:val="0065245B"/>
    <w:rsid w:val="006533FF"/>
    <w:rsid w:val="00655421"/>
    <w:rsid w:val="00655C21"/>
    <w:rsid w:val="00655D95"/>
    <w:rsid w:val="0065721F"/>
    <w:rsid w:val="00657B9B"/>
    <w:rsid w:val="00657F47"/>
    <w:rsid w:val="00660296"/>
    <w:rsid w:val="00661B01"/>
    <w:rsid w:val="006622A8"/>
    <w:rsid w:val="006622FB"/>
    <w:rsid w:val="00662523"/>
    <w:rsid w:val="00662CBF"/>
    <w:rsid w:val="006632CB"/>
    <w:rsid w:val="00663577"/>
    <w:rsid w:val="0066505C"/>
    <w:rsid w:val="00665817"/>
    <w:rsid w:val="00666038"/>
    <w:rsid w:val="00666BBE"/>
    <w:rsid w:val="00666F03"/>
    <w:rsid w:val="0066760A"/>
    <w:rsid w:val="00670124"/>
    <w:rsid w:val="00670133"/>
    <w:rsid w:val="00670BA5"/>
    <w:rsid w:val="00672199"/>
    <w:rsid w:val="0067297F"/>
    <w:rsid w:val="00673506"/>
    <w:rsid w:val="00673539"/>
    <w:rsid w:val="00675556"/>
    <w:rsid w:val="00675921"/>
    <w:rsid w:val="006763E3"/>
    <w:rsid w:val="00676564"/>
    <w:rsid w:val="006766F0"/>
    <w:rsid w:val="00676D99"/>
    <w:rsid w:val="00677496"/>
    <w:rsid w:val="006777F9"/>
    <w:rsid w:val="006803EB"/>
    <w:rsid w:val="00680571"/>
    <w:rsid w:val="006807E8"/>
    <w:rsid w:val="00680F3B"/>
    <w:rsid w:val="006810F6"/>
    <w:rsid w:val="00683424"/>
    <w:rsid w:val="0068393C"/>
    <w:rsid w:val="00683DCF"/>
    <w:rsid w:val="00684046"/>
    <w:rsid w:val="006856B8"/>
    <w:rsid w:val="00685F79"/>
    <w:rsid w:val="00687580"/>
    <w:rsid w:val="0068772C"/>
    <w:rsid w:val="00690634"/>
    <w:rsid w:val="00690E91"/>
    <w:rsid w:val="00692159"/>
    <w:rsid w:val="00693C45"/>
    <w:rsid w:val="00694A06"/>
    <w:rsid w:val="00694C9D"/>
    <w:rsid w:val="0069512F"/>
    <w:rsid w:val="00695942"/>
    <w:rsid w:val="00696A4A"/>
    <w:rsid w:val="00696B0B"/>
    <w:rsid w:val="00696B7C"/>
    <w:rsid w:val="00696FBB"/>
    <w:rsid w:val="006A0E38"/>
    <w:rsid w:val="006A10CC"/>
    <w:rsid w:val="006A1B4F"/>
    <w:rsid w:val="006A2872"/>
    <w:rsid w:val="006A2D9F"/>
    <w:rsid w:val="006A2E67"/>
    <w:rsid w:val="006A2EF2"/>
    <w:rsid w:val="006A305A"/>
    <w:rsid w:val="006A3219"/>
    <w:rsid w:val="006A39DD"/>
    <w:rsid w:val="006A3C42"/>
    <w:rsid w:val="006A3F2A"/>
    <w:rsid w:val="006A456E"/>
    <w:rsid w:val="006A4B50"/>
    <w:rsid w:val="006A4EE0"/>
    <w:rsid w:val="006A51C7"/>
    <w:rsid w:val="006A5327"/>
    <w:rsid w:val="006A5757"/>
    <w:rsid w:val="006A5F6E"/>
    <w:rsid w:val="006A6C9B"/>
    <w:rsid w:val="006A6CD6"/>
    <w:rsid w:val="006A71E1"/>
    <w:rsid w:val="006B127E"/>
    <w:rsid w:val="006B1CB1"/>
    <w:rsid w:val="006B21B7"/>
    <w:rsid w:val="006B25B2"/>
    <w:rsid w:val="006B26C1"/>
    <w:rsid w:val="006B312B"/>
    <w:rsid w:val="006B3476"/>
    <w:rsid w:val="006B3880"/>
    <w:rsid w:val="006B438B"/>
    <w:rsid w:val="006B4509"/>
    <w:rsid w:val="006B5A7A"/>
    <w:rsid w:val="006B6F32"/>
    <w:rsid w:val="006B7EAF"/>
    <w:rsid w:val="006C0481"/>
    <w:rsid w:val="006C087C"/>
    <w:rsid w:val="006C08BB"/>
    <w:rsid w:val="006C1166"/>
    <w:rsid w:val="006C1A24"/>
    <w:rsid w:val="006C1C82"/>
    <w:rsid w:val="006C201D"/>
    <w:rsid w:val="006C2588"/>
    <w:rsid w:val="006C3277"/>
    <w:rsid w:val="006C52CB"/>
    <w:rsid w:val="006C7688"/>
    <w:rsid w:val="006D04D5"/>
    <w:rsid w:val="006D0AC6"/>
    <w:rsid w:val="006D0D0E"/>
    <w:rsid w:val="006D19D8"/>
    <w:rsid w:val="006D1A70"/>
    <w:rsid w:val="006D23E3"/>
    <w:rsid w:val="006D24A5"/>
    <w:rsid w:val="006D2521"/>
    <w:rsid w:val="006D2A45"/>
    <w:rsid w:val="006D2EB8"/>
    <w:rsid w:val="006D2FCA"/>
    <w:rsid w:val="006D33B0"/>
    <w:rsid w:val="006D3B7A"/>
    <w:rsid w:val="006D488D"/>
    <w:rsid w:val="006D4D2E"/>
    <w:rsid w:val="006D5011"/>
    <w:rsid w:val="006D5D71"/>
    <w:rsid w:val="006D65B2"/>
    <w:rsid w:val="006D6A2C"/>
    <w:rsid w:val="006D73A3"/>
    <w:rsid w:val="006D73B1"/>
    <w:rsid w:val="006D7ABD"/>
    <w:rsid w:val="006E0529"/>
    <w:rsid w:val="006E0B81"/>
    <w:rsid w:val="006E13B5"/>
    <w:rsid w:val="006E2453"/>
    <w:rsid w:val="006E2AAE"/>
    <w:rsid w:val="006E2C5E"/>
    <w:rsid w:val="006E450A"/>
    <w:rsid w:val="006E68A3"/>
    <w:rsid w:val="006E6ADC"/>
    <w:rsid w:val="006E6D42"/>
    <w:rsid w:val="006E72AC"/>
    <w:rsid w:val="006E7347"/>
    <w:rsid w:val="006E7AC9"/>
    <w:rsid w:val="006E7E15"/>
    <w:rsid w:val="006E7ECB"/>
    <w:rsid w:val="006F014E"/>
    <w:rsid w:val="006F1F76"/>
    <w:rsid w:val="006F2944"/>
    <w:rsid w:val="006F3037"/>
    <w:rsid w:val="006F3AEB"/>
    <w:rsid w:val="006F3E2A"/>
    <w:rsid w:val="006F44F8"/>
    <w:rsid w:val="006F4C25"/>
    <w:rsid w:val="006F4CF6"/>
    <w:rsid w:val="006F54B0"/>
    <w:rsid w:val="006F6CEB"/>
    <w:rsid w:val="006F6EF0"/>
    <w:rsid w:val="006F72F0"/>
    <w:rsid w:val="006F73FA"/>
    <w:rsid w:val="006F74BB"/>
    <w:rsid w:val="006F7C00"/>
    <w:rsid w:val="006F7C90"/>
    <w:rsid w:val="0070032B"/>
    <w:rsid w:val="00701EA3"/>
    <w:rsid w:val="007021AD"/>
    <w:rsid w:val="00702519"/>
    <w:rsid w:val="0070258B"/>
    <w:rsid w:val="00702CC3"/>
    <w:rsid w:val="00704BF9"/>
    <w:rsid w:val="00706F33"/>
    <w:rsid w:val="007072C6"/>
    <w:rsid w:val="0070772F"/>
    <w:rsid w:val="0071050A"/>
    <w:rsid w:val="00710906"/>
    <w:rsid w:val="00710FB5"/>
    <w:rsid w:val="00711D64"/>
    <w:rsid w:val="00712448"/>
    <w:rsid w:val="007125B3"/>
    <w:rsid w:val="007128B0"/>
    <w:rsid w:val="007133C9"/>
    <w:rsid w:val="007133CA"/>
    <w:rsid w:val="00714958"/>
    <w:rsid w:val="00714A61"/>
    <w:rsid w:val="00714C9D"/>
    <w:rsid w:val="0071608C"/>
    <w:rsid w:val="007200E4"/>
    <w:rsid w:val="00720795"/>
    <w:rsid w:val="00720A44"/>
    <w:rsid w:val="00721FF6"/>
    <w:rsid w:val="007233FD"/>
    <w:rsid w:val="0072484D"/>
    <w:rsid w:val="00724957"/>
    <w:rsid w:val="00725316"/>
    <w:rsid w:val="007304CF"/>
    <w:rsid w:val="00730C5B"/>
    <w:rsid w:val="00730F71"/>
    <w:rsid w:val="00732A72"/>
    <w:rsid w:val="00732AE7"/>
    <w:rsid w:val="00732B12"/>
    <w:rsid w:val="007334E2"/>
    <w:rsid w:val="0073364C"/>
    <w:rsid w:val="00735625"/>
    <w:rsid w:val="007366D5"/>
    <w:rsid w:val="00736997"/>
    <w:rsid w:val="00736FE2"/>
    <w:rsid w:val="00737009"/>
    <w:rsid w:val="00737124"/>
    <w:rsid w:val="00741899"/>
    <w:rsid w:val="007420E5"/>
    <w:rsid w:val="00742110"/>
    <w:rsid w:val="007423F2"/>
    <w:rsid w:val="00742F07"/>
    <w:rsid w:val="0074338E"/>
    <w:rsid w:val="00743484"/>
    <w:rsid w:val="007439D7"/>
    <w:rsid w:val="00744922"/>
    <w:rsid w:val="00744D18"/>
    <w:rsid w:val="00745157"/>
    <w:rsid w:val="00745B33"/>
    <w:rsid w:val="00745E53"/>
    <w:rsid w:val="00745E9A"/>
    <w:rsid w:val="007462EC"/>
    <w:rsid w:val="0074757F"/>
    <w:rsid w:val="00747638"/>
    <w:rsid w:val="007502A1"/>
    <w:rsid w:val="00751047"/>
    <w:rsid w:val="00751261"/>
    <w:rsid w:val="007514C6"/>
    <w:rsid w:val="00751F76"/>
    <w:rsid w:val="00752317"/>
    <w:rsid w:val="007525D6"/>
    <w:rsid w:val="00753DAD"/>
    <w:rsid w:val="00754025"/>
    <w:rsid w:val="00754FB8"/>
    <w:rsid w:val="007550E4"/>
    <w:rsid w:val="00755752"/>
    <w:rsid w:val="0075587E"/>
    <w:rsid w:val="00756498"/>
    <w:rsid w:val="00756D4C"/>
    <w:rsid w:val="007570E2"/>
    <w:rsid w:val="007603EB"/>
    <w:rsid w:val="007613E8"/>
    <w:rsid w:val="007615FB"/>
    <w:rsid w:val="00761891"/>
    <w:rsid w:val="0076190F"/>
    <w:rsid w:val="007620F7"/>
    <w:rsid w:val="00762D3D"/>
    <w:rsid w:val="007631F5"/>
    <w:rsid w:val="007636BE"/>
    <w:rsid w:val="00763725"/>
    <w:rsid w:val="00763918"/>
    <w:rsid w:val="00764C18"/>
    <w:rsid w:val="00766D59"/>
    <w:rsid w:val="00767117"/>
    <w:rsid w:val="00767470"/>
    <w:rsid w:val="00770008"/>
    <w:rsid w:val="007717A2"/>
    <w:rsid w:val="00771F5B"/>
    <w:rsid w:val="00772F08"/>
    <w:rsid w:val="00772F35"/>
    <w:rsid w:val="0077312D"/>
    <w:rsid w:val="007737D8"/>
    <w:rsid w:val="00774239"/>
    <w:rsid w:val="00775517"/>
    <w:rsid w:val="00775A32"/>
    <w:rsid w:val="00776031"/>
    <w:rsid w:val="0077785E"/>
    <w:rsid w:val="00780129"/>
    <w:rsid w:val="007801E7"/>
    <w:rsid w:val="00780FBC"/>
    <w:rsid w:val="00781793"/>
    <w:rsid w:val="00781A4F"/>
    <w:rsid w:val="00781A84"/>
    <w:rsid w:val="00782310"/>
    <w:rsid w:val="00783142"/>
    <w:rsid w:val="007834FC"/>
    <w:rsid w:val="007845FD"/>
    <w:rsid w:val="00784DBE"/>
    <w:rsid w:val="00785C7A"/>
    <w:rsid w:val="007863DC"/>
    <w:rsid w:val="00787292"/>
    <w:rsid w:val="00790086"/>
    <w:rsid w:val="007909C8"/>
    <w:rsid w:val="00790AC6"/>
    <w:rsid w:val="00790F42"/>
    <w:rsid w:val="00791EE0"/>
    <w:rsid w:val="00792162"/>
    <w:rsid w:val="00792AA7"/>
    <w:rsid w:val="007932D8"/>
    <w:rsid w:val="0079353D"/>
    <w:rsid w:val="00793824"/>
    <w:rsid w:val="00794584"/>
    <w:rsid w:val="00795F7D"/>
    <w:rsid w:val="00796570"/>
    <w:rsid w:val="0079672F"/>
    <w:rsid w:val="007979B5"/>
    <w:rsid w:val="00797D1F"/>
    <w:rsid w:val="00797D2E"/>
    <w:rsid w:val="007A01AA"/>
    <w:rsid w:val="007A0432"/>
    <w:rsid w:val="007A067F"/>
    <w:rsid w:val="007A1098"/>
    <w:rsid w:val="007A18C7"/>
    <w:rsid w:val="007A19F9"/>
    <w:rsid w:val="007A26FF"/>
    <w:rsid w:val="007A2911"/>
    <w:rsid w:val="007A2EAE"/>
    <w:rsid w:val="007A3938"/>
    <w:rsid w:val="007A451B"/>
    <w:rsid w:val="007A4901"/>
    <w:rsid w:val="007A4DAE"/>
    <w:rsid w:val="007A4F37"/>
    <w:rsid w:val="007A5732"/>
    <w:rsid w:val="007A6E29"/>
    <w:rsid w:val="007B0106"/>
    <w:rsid w:val="007B08F5"/>
    <w:rsid w:val="007B0C74"/>
    <w:rsid w:val="007B0CB4"/>
    <w:rsid w:val="007B0E63"/>
    <w:rsid w:val="007B0EF5"/>
    <w:rsid w:val="007B171D"/>
    <w:rsid w:val="007B17C0"/>
    <w:rsid w:val="007B1C55"/>
    <w:rsid w:val="007B1DE2"/>
    <w:rsid w:val="007B1EE6"/>
    <w:rsid w:val="007B204A"/>
    <w:rsid w:val="007B20DF"/>
    <w:rsid w:val="007B2242"/>
    <w:rsid w:val="007B365B"/>
    <w:rsid w:val="007B4AD0"/>
    <w:rsid w:val="007B4CC7"/>
    <w:rsid w:val="007B64CC"/>
    <w:rsid w:val="007B66D2"/>
    <w:rsid w:val="007B7BDE"/>
    <w:rsid w:val="007C07FD"/>
    <w:rsid w:val="007C1D4D"/>
    <w:rsid w:val="007C1FE9"/>
    <w:rsid w:val="007C2AD5"/>
    <w:rsid w:val="007C2EE4"/>
    <w:rsid w:val="007C2FBD"/>
    <w:rsid w:val="007C42A4"/>
    <w:rsid w:val="007C4FFC"/>
    <w:rsid w:val="007C5C0E"/>
    <w:rsid w:val="007C65B4"/>
    <w:rsid w:val="007C7CEB"/>
    <w:rsid w:val="007D0D5B"/>
    <w:rsid w:val="007D1205"/>
    <w:rsid w:val="007D1263"/>
    <w:rsid w:val="007D2479"/>
    <w:rsid w:val="007D257D"/>
    <w:rsid w:val="007D3A30"/>
    <w:rsid w:val="007D5265"/>
    <w:rsid w:val="007D6B90"/>
    <w:rsid w:val="007E022E"/>
    <w:rsid w:val="007E12D8"/>
    <w:rsid w:val="007E15A9"/>
    <w:rsid w:val="007E21C7"/>
    <w:rsid w:val="007E2724"/>
    <w:rsid w:val="007E3A65"/>
    <w:rsid w:val="007E4397"/>
    <w:rsid w:val="007E47D7"/>
    <w:rsid w:val="007E4850"/>
    <w:rsid w:val="007E4920"/>
    <w:rsid w:val="007E50B4"/>
    <w:rsid w:val="007E5168"/>
    <w:rsid w:val="007E5B7D"/>
    <w:rsid w:val="007E5D11"/>
    <w:rsid w:val="007E5F92"/>
    <w:rsid w:val="007E6CB8"/>
    <w:rsid w:val="007E6D9D"/>
    <w:rsid w:val="007E7334"/>
    <w:rsid w:val="007E78BC"/>
    <w:rsid w:val="007E7E76"/>
    <w:rsid w:val="007F04A4"/>
    <w:rsid w:val="007F0B27"/>
    <w:rsid w:val="007F0E6C"/>
    <w:rsid w:val="007F1A74"/>
    <w:rsid w:val="007F1CF4"/>
    <w:rsid w:val="007F21FA"/>
    <w:rsid w:val="007F2E1A"/>
    <w:rsid w:val="007F2F11"/>
    <w:rsid w:val="007F365C"/>
    <w:rsid w:val="007F3796"/>
    <w:rsid w:val="007F4A79"/>
    <w:rsid w:val="007F59E9"/>
    <w:rsid w:val="007F6231"/>
    <w:rsid w:val="007F6BEE"/>
    <w:rsid w:val="007F763F"/>
    <w:rsid w:val="008006C0"/>
    <w:rsid w:val="00801C3D"/>
    <w:rsid w:val="00801FFA"/>
    <w:rsid w:val="0080229A"/>
    <w:rsid w:val="0080245D"/>
    <w:rsid w:val="00802486"/>
    <w:rsid w:val="008028F4"/>
    <w:rsid w:val="00803934"/>
    <w:rsid w:val="00803C37"/>
    <w:rsid w:val="008040EA"/>
    <w:rsid w:val="0080437B"/>
    <w:rsid w:val="00804480"/>
    <w:rsid w:val="008052E1"/>
    <w:rsid w:val="008055B9"/>
    <w:rsid w:val="0080580B"/>
    <w:rsid w:val="0080647E"/>
    <w:rsid w:val="008069A2"/>
    <w:rsid w:val="00807072"/>
    <w:rsid w:val="00810018"/>
    <w:rsid w:val="0081015A"/>
    <w:rsid w:val="008101DA"/>
    <w:rsid w:val="00810BEE"/>
    <w:rsid w:val="00810C67"/>
    <w:rsid w:val="008110E8"/>
    <w:rsid w:val="008110ED"/>
    <w:rsid w:val="008120CA"/>
    <w:rsid w:val="0081261A"/>
    <w:rsid w:val="00813939"/>
    <w:rsid w:val="00814757"/>
    <w:rsid w:val="008150F7"/>
    <w:rsid w:val="0081543B"/>
    <w:rsid w:val="00816135"/>
    <w:rsid w:val="00816B96"/>
    <w:rsid w:val="00816FD4"/>
    <w:rsid w:val="0081707B"/>
    <w:rsid w:val="0081748A"/>
    <w:rsid w:val="00817C9F"/>
    <w:rsid w:val="00820BD1"/>
    <w:rsid w:val="00821738"/>
    <w:rsid w:val="008223E6"/>
    <w:rsid w:val="00822D47"/>
    <w:rsid w:val="00822D80"/>
    <w:rsid w:val="00823498"/>
    <w:rsid w:val="008236DB"/>
    <w:rsid w:val="00823AA4"/>
    <w:rsid w:val="0082417B"/>
    <w:rsid w:val="00824D54"/>
    <w:rsid w:val="00824EE4"/>
    <w:rsid w:val="008259EF"/>
    <w:rsid w:val="00826055"/>
    <w:rsid w:val="00827607"/>
    <w:rsid w:val="008301CC"/>
    <w:rsid w:val="0083116B"/>
    <w:rsid w:val="00831277"/>
    <w:rsid w:val="00831F5D"/>
    <w:rsid w:val="00832603"/>
    <w:rsid w:val="0083316A"/>
    <w:rsid w:val="008346AD"/>
    <w:rsid w:val="00835133"/>
    <w:rsid w:val="008351F6"/>
    <w:rsid w:val="00836A03"/>
    <w:rsid w:val="00836B24"/>
    <w:rsid w:val="00837085"/>
    <w:rsid w:val="00837A22"/>
    <w:rsid w:val="00837AC3"/>
    <w:rsid w:val="00837B5D"/>
    <w:rsid w:val="00840365"/>
    <w:rsid w:val="008403A8"/>
    <w:rsid w:val="0084240B"/>
    <w:rsid w:val="0084258F"/>
    <w:rsid w:val="00842BE3"/>
    <w:rsid w:val="008445BA"/>
    <w:rsid w:val="00844E8D"/>
    <w:rsid w:val="008453B6"/>
    <w:rsid w:val="008453E0"/>
    <w:rsid w:val="008457B7"/>
    <w:rsid w:val="00845E7B"/>
    <w:rsid w:val="0084615C"/>
    <w:rsid w:val="008472E5"/>
    <w:rsid w:val="00847D10"/>
    <w:rsid w:val="00850810"/>
    <w:rsid w:val="00850B8B"/>
    <w:rsid w:val="00850BFC"/>
    <w:rsid w:val="00850E50"/>
    <w:rsid w:val="00850EFC"/>
    <w:rsid w:val="00852469"/>
    <w:rsid w:val="0085365E"/>
    <w:rsid w:val="00853CCB"/>
    <w:rsid w:val="00854BB6"/>
    <w:rsid w:val="00854D14"/>
    <w:rsid w:val="00855274"/>
    <w:rsid w:val="008553AD"/>
    <w:rsid w:val="00856249"/>
    <w:rsid w:val="008565C9"/>
    <w:rsid w:val="008574E9"/>
    <w:rsid w:val="00857EEF"/>
    <w:rsid w:val="00860135"/>
    <w:rsid w:val="00860254"/>
    <w:rsid w:val="0086093D"/>
    <w:rsid w:val="00861BE2"/>
    <w:rsid w:val="008622BF"/>
    <w:rsid w:val="0086240F"/>
    <w:rsid w:val="00862EC6"/>
    <w:rsid w:val="00862FC2"/>
    <w:rsid w:val="00863BA5"/>
    <w:rsid w:val="0086441A"/>
    <w:rsid w:val="00864C57"/>
    <w:rsid w:val="00864CCD"/>
    <w:rsid w:val="00865433"/>
    <w:rsid w:val="00865C70"/>
    <w:rsid w:val="00866088"/>
    <w:rsid w:val="00866946"/>
    <w:rsid w:val="00866EFF"/>
    <w:rsid w:val="0086722B"/>
    <w:rsid w:val="00870B75"/>
    <w:rsid w:val="00873C84"/>
    <w:rsid w:val="00874C6B"/>
    <w:rsid w:val="00875759"/>
    <w:rsid w:val="00875828"/>
    <w:rsid w:val="00875ADB"/>
    <w:rsid w:val="00875B4C"/>
    <w:rsid w:val="00875C84"/>
    <w:rsid w:val="00875D28"/>
    <w:rsid w:val="00875D4C"/>
    <w:rsid w:val="00876849"/>
    <w:rsid w:val="008771C6"/>
    <w:rsid w:val="00877391"/>
    <w:rsid w:val="0088030F"/>
    <w:rsid w:val="008804BB"/>
    <w:rsid w:val="00880D77"/>
    <w:rsid w:val="008815E8"/>
    <w:rsid w:val="00881C08"/>
    <w:rsid w:val="00881EB4"/>
    <w:rsid w:val="00882012"/>
    <w:rsid w:val="00882C6C"/>
    <w:rsid w:val="00882E81"/>
    <w:rsid w:val="00884453"/>
    <w:rsid w:val="008850AE"/>
    <w:rsid w:val="008857AE"/>
    <w:rsid w:val="00885A6E"/>
    <w:rsid w:val="00886BE6"/>
    <w:rsid w:val="00886D6E"/>
    <w:rsid w:val="00887094"/>
    <w:rsid w:val="0089198D"/>
    <w:rsid w:val="00891DF8"/>
    <w:rsid w:val="00892EB9"/>
    <w:rsid w:val="0089395A"/>
    <w:rsid w:val="00893CA0"/>
    <w:rsid w:val="00894267"/>
    <w:rsid w:val="00894B6E"/>
    <w:rsid w:val="00894C38"/>
    <w:rsid w:val="0089551F"/>
    <w:rsid w:val="00895E86"/>
    <w:rsid w:val="00896CA6"/>
    <w:rsid w:val="008A1F89"/>
    <w:rsid w:val="008A406F"/>
    <w:rsid w:val="008A4200"/>
    <w:rsid w:val="008A4901"/>
    <w:rsid w:val="008A56B0"/>
    <w:rsid w:val="008A5A6E"/>
    <w:rsid w:val="008A5DB2"/>
    <w:rsid w:val="008A5EDF"/>
    <w:rsid w:val="008A6FF0"/>
    <w:rsid w:val="008A7373"/>
    <w:rsid w:val="008A789F"/>
    <w:rsid w:val="008A7C37"/>
    <w:rsid w:val="008A7EF3"/>
    <w:rsid w:val="008B0219"/>
    <w:rsid w:val="008B0517"/>
    <w:rsid w:val="008B23B8"/>
    <w:rsid w:val="008B2A07"/>
    <w:rsid w:val="008B3AF8"/>
    <w:rsid w:val="008B3FCA"/>
    <w:rsid w:val="008B40DF"/>
    <w:rsid w:val="008B6B79"/>
    <w:rsid w:val="008C0831"/>
    <w:rsid w:val="008C0DD6"/>
    <w:rsid w:val="008C17A2"/>
    <w:rsid w:val="008C1862"/>
    <w:rsid w:val="008C1A4D"/>
    <w:rsid w:val="008C21D0"/>
    <w:rsid w:val="008C367D"/>
    <w:rsid w:val="008C395B"/>
    <w:rsid w:val="008C3FD5"/>
    <w:rsid w:val="008C47B6"/>
    <w:rsid w:val="008C4993"/>
    <w:rsid w:val="008C520F"/>
    <w:rsid w:val="008C622A"/>
    <w:rsid w:val="008C6C04"/>
    <w:rsid w:val="008D03B6"/>
    <w:rsid w:val="008D0CDC"/>
    <w:rsid w:val="008D11DD"/>
    <w:rsid w:val="008D169B"/>
    <w:rsid w:val="008D26E8"/>
    <w:rsid w:val="008D26E9"/>
    <w:rsid w:val="008D28CE"/>
    <w:rsid w:val="008D2FFA"/>
    <w:rsid w:val="008D363A"/>
    <w:rsid w:val="008D3EBA"/>
    <w:rsid w:val="008D3FD7"/>
    <w:rsid w:val="008D45C4"/>
    <w:rsid w:val="008D51A1"/>
    <w:rsid w:val="008D6A8C"/>
    <w:rsid w:val="008D6BE9"/>
    <w:rsid w:val="008E05B9"/>
    <w:rsid w:val="008E0EFD"/>
    <w:rsid w:val="008E19AB"/>
    <w:rsid w:val="008E1E74"/>
    <w:rsid w:val="008E21AB"/>
    <w:rsid w:val="008E301E"/>
    <w:rsid w:val="008E3974"/>
    <w:rsid w:val="008E3F75"/>
    <w:rsid w:val="008E535B"/>
    <w:rsid w:val="008E56C8"/>
    <w:rsid w:val="008E618E"/>
    <w:rsid w:val="008E6F59"/>
    <w:rsid w:val="008E7D97"/>
    <w:rsid w:val="008F1188"/>
    <w:rsid w:val="008F1764"/>
    <w:rsid w:val="008F1D8D"/>
    <w:rsid w:val="008F1E53"/>
    <w:rsid w:val="008F1FC9"/>
    <w:rsid w:val="008F26B8"/>
    <w:rsid w:val="008F2E7E"/>
    <w:rsid w:val="008F339A"/>
    <w:rsid w:val="008F381F"/>
    <w:rsid w:val="008F38BE"/>
    <w:rsid w:val="008F51CD"/>
    <w:rsid w:val="008F665F"/>
    <w:rsid w:val="008F6AC6"/>
    <w:rsid w:val="008F77FC"/>
    <w:rsid w:val="00900500"/>
    <w:rsid w:val="00901552"/>
    <w:rsid w:val="00901789"/>
    <w:rsid w:val="00902FB9"/>
    <w:rsid w:val="0090489B"/>
    <w:rsid w:val="0090498B"/>
    <w:rsid w:val="00904D36"/>
    <w:rsid w:val="00905530"/>
    <w:rsid w:val="0090605F"/>
    <w:rsid w:val="009066A9"/>
    <w:rsid w:val="00906FEA"/>
    <w:rsid w:val="00907631"/>
    <w:rsid w:val="00907EC8"/>
    <w:rsid w:val="009100B1"/>
    <w:rsid w:val="00911052"/>
    <w:rsid w:val="00911AAD"/>
    <w:rsid w:val="00912D3F"/>
    <w:rsid w:val="0091387B"/>
    <w:rsid w:val="00913FA5"/>
    <w:rsid w:val="0091451F"/>
    <w:rsid w:val="00915654"/>
    <w:rsid w:val="0091629B"/>
    <w:rsid w:val="00916879"/>
    <w:rsid w:val="0091723F"/>
    <w:rsid w:val="009174FC"/>
    <w:rsid w:val="009176B4"/>
    <w:rsid w:val="0091770E"/>
    <w:rsid w:val="00921D38"/>
    <w:rsid w:val="00922679"/>
    <w:rsid w:val="00922C2A"/>
    <w:rsid w:val="00922DE1"/>
    <w:rsid w:val="00923460"/>
    <w:rsid w:val="009234C2"/>
    <w:rsid w:val="00923F52"/>
    <w:rsid w:val="0092499B"/>
    <w:rsid w:val="00925AE8"/>
    <w:rsid w:val="00925B3C"/>
    <w:rsid w:val="00925BD1"/>
    <w:rsid w:val="00926555"/>
    <w:rsid w:val="0092749B"/>
    <w:rsid w:val="00927799"/>
    <w:rsid w:val="00927D29"/>
    <w:rsid w:val="0093181A"/>
    <w:rsid w:val="00931D14"/>
    <w:rsid w:val="00933EAB"/>
    <w:rsid w:val="0093433C"/>
    <w:rsid w:val="009346A1"/>
    <w:rsid w:val="00934A95"/>
    <w:rsid w:val="00936579"/>
    <w:rsid w:val="00936965"/>
    <w:rsid w:val="00936A79"/>
    <w:rsid w:val="00937E50"/>
    <w:rsid w:val="00940056"/>
    <w:rsid w:val="0094050A"/>
    <w:rsid w:val="00940598"/>
    <w:rsid w:val="00940C07"/>
    <w:rsid w:val="009417DF"/>
    <w:rsid w:val="00941BCF"/>
    <w:rsid w:val="00944B24"/>
    <w:rsid w:val="00944B52"/>
    <w:rsid w:val="00944DEA"/>
    <w:rsid w:val="0094558D"/>
    <w:rsid w:val="00946380"/>
    <w:rsid w:val="009477F6"/>
    <w:rsid w:val="00947D0B"/>
    <w:rsid w:val="0095068C"/>
    <w:rsid w:val="00951D3A"/>
    <w:rsid w:val="00951F1D"/>
    <w:rsid w:val="00954C8C"/>
    <w:rsid w:val="00955238"/>
    <w:rsid w:val="009554D0"/>
    <w:rsid w:val="00955B58"/>
    <w:rsid w:val="00955EFB"/>
    <w:rsid w:val="009563AA"/>
    <w:rsid w:val="009564DD"/>
    <w:rsid w:val="00956A3A"/>
    <w:rsid w:val="00957BDC"/>
    <w:rsid w:val="009605AB"/>
    <w:rsid w:val="00960879"/>
    <w:rsid w:val="00961EFA"/>
    <w:rsid w:val="00962165"/>
    <w:rsid w:val="00962E75"/>
    <w:rsid w:val="00963C1E"/>
    <w:rsid w:val="00963C43"/>
    <w:rsid w:val="00963CA6"/>
    <w:rsid w:val="009646DB"/>
    <w:rsid w:val="00964933"/>
    <w:rsid w:val="00965721"/>
    <w:rsid w:val="0096593F"/>
    <w:rsid w:val="00965972"/>
    <w:rsid w:val="00966850"/>
    <w:rsid w:val="009672A2"/>
    <w:rsid w:val="009677E2"/>
    <w:rsid w:val="00967D65"/>
    <w:rsid w:val="009707D6"/>
    <w:rsid w:val="00971325"/>
    <w:rsid w:val="009714A8"/>
    <w:rsid w:val="00973351"/>
    <w:rsid w:val="0097451C"/>
    <w:rsid w:val="00975B1D"/>
    <w:rsid w:val="009760B9"/>
    <w:rsid w:val="00976F2D"/>
    <w:rsid w:val="0098074A"/>
    <w:rsid w:val="00980FA5"/>
    <w:rsid w:val="009811A2"/>
    <w:rsid w:val="00981726"/>
    <w:rsid w:val="00981B77"/>
    <w:rsid w:val="00981D37"/>
    <w:rsid w:val="00982583"/>
    <w:rsid w:val="009838F2"/>
    <w:rsid w:val="00983C9E"/>
    <w:rsid w:val="009874B7"/>
    <w:rsid w:val="00987AB7"/>
    <w:rsid w:val="00987C4E"/>
    <w:rsid w:val="00990040"/>
    <w:rsid w:val="009911BF"/>
    <w:rsid w:val="009912E7"/>
    <w:rsid w:val="0099157B"/>
    <w:rsid w:val="009918E9"/>
    <w:rsid w:val="00991BA8"/>
    <w:rsid w:val="0099299A"/>
    <w:rsid w:val="00992DCD"/>
    <w:rsid w:val="00992E9D"/>
    <w:rsid w:val="009937B9"/>
    <w:rsid w:val="00993B4D"/>
    <w:rsid w:val="00994052"/>
    <w:rsid w:val="0099412C"/>
    <w:rsid w:val="009943F7"/>
    <w:rsid w:val="00996B7D"/>
    <w:rsid w:val="00996E7C"/>
    <w:rsid w:val="0099746A"/>
    <w:rsid w:val="009977E5"/>
    <w:rsid w:val="00997D4F"/>
    <w:rsid w:val="009A03D0"/>
    <w:rsid w:val="009A0647"/>
    <w:rsid w:val="009A0B6E"/>
    <w:rsid w:val="009A1000"/>
    <w:rsid w:val="009A18C8"/>
    <w:rsid w:val="009A1A94"/>
    <w:rsid w:val="009A2AD6"/>
    <w:rsid w:val="009A2B10"/>
    <w:rsid w:val="009A2C86"/>
    <w:rsid w:val="009A3D9E"/>
    <w:rsid w:val="009A4235"/>
    <w:rsid w:val="009A4CEC"/>
    <w:rsid w:val="009A52A4"/>
    <w:rsid w:val="009A59FF"/>
    <w:rsid w:val="009A5C7E"/>
    <w:rsid w:val="009A5D73"/>
    <w:rsid w:val="009A5FF2"/>
    <w:rsid w:val="009A602F"/>
    <w:rsid w:val="009A6D23"/>
    <w:rsid w:val="009A7396"/>
    <w:rsid w:val="009A783B"/>
    <w:rsid w:val="009A7C0E"/>
    <w:rsid w:val="009B0090"/>
    <w:rsid w:val="009B0730"/>
    <w:rsid w:val="009B083F"/>
    <w:rsid w:val="009B11E4"/>
    <w:rsid w:val="009B1460"/>
    <w:rsid w:val="009B195A"/>
    <w:rsid w:val="009B19B6"/>
    <w:rsid w:val="009B21D4"/>
    <w:rsid w:val="009B267A"/>
    <w:rsid w:val="009B3021"/>
    <w:rsid w:val="009B474D"/>
    <w:rsid w:val="009B54AE"/>
    <w:rsid w:val="009B54B3"/>
    <w:rsid w:val="009B5A6D"/>
    <w:rsid w:val="009B5F02"/>
    <w:rsid w:val="009B6961"/>
    <w:rsid w:val="009B73E3"/>
    <w:rsid w:val="009B74F9"/>
    <w:rsid w:val="009B7AB2"/>
    <w:rsid w:val="009C0F98"/>
    <w:rsid w:val="009C14DB"/>
    <w:rsid w:val="009C16D8"/>
    <w:rsid w:val="009C181F"/>
    <w:rsid w:val="009C1CE1"/>
    <w:rsid w:val="009C2ACB"/>
    <w:rsid w:val="009C2C70"/>
    <w:rsid w:val="009C3BB0"/>
    <w:rsid w:val="009C4782"/>
    <w:rsid w:val="009C4CCF"/>
    <w:rsid w:val="009C4DA1"/>
    <w:rsid w:val="009C4E80"/>
    <w:rsid w:val="009C4EDC"/>
    <w:rsid w:val="009C529A"/>
    <w:rsid w:val="009C6418"/>
    <w:rsid w:val="009D0799"/>
    <w:rsid w:val="009D08DB"/>
    <w:rsid w:val="009D0B11"/>
    <w:rsid w:val="009D0C0C"/>
    <w:rsid w:val="009D1E4B"/>
    <w:rsid w:val="009D22D7"/>
    <w:rsid w:val="009D2A89"/>
    <w:rsid w:val="009D4782"/>
    <w:rsid w:val="009D48A1"/>
    <w:rsid w:val="009D4BFF"/>
    <w:rsid w:val="009D5F53"/>
    <w:rsid w:val="009D6469"/>
    <w:rsid w:val="009D6540"/>
    <w:rsid w:val="009D6583"/>
    <w:rsid w:val="009D6FCD"/>
    <w:rsid w:val="009D7980"/>
    <w:rsid w:val="009E05BB"/>
    <w:rsid w:val="009E11A3"/>
    <w:rsid w:val="009E2960"/>
    <w:rsid w:val="009E3037"/>
    <w:rsid w:val="009E307E"/>
    <w:rsid w:val="009E3164"/>
    <w:rsid w:val="009E3A49"/>
    <w:rsid w:val="009E3F1E"/>
    <w:rsid w:val="009E40B1"/>
    <w:rsid w:val="009E412A"/>
    <w:rsid w:val="009E54A7"/>
    <w:rsid w:val="009E710C"/>
    <w:rsid w:val="009E7EB0"/>
    <w:rsid w:val="009F034A"/>
    <w:rsid w:val="009F15AE"/>
    <w:rsid w:val="009F1A54"/>
    <w:rsid w:val="009F1CB3"/>
    <w:rsid w:val="009F2037"/>
    <w:rsid w:val="009F2429"/>
    <w:rsid w:val="009F288E"/>
    <w:rsid w:val="009F2EE2"/>
    <w:rsid w:val="009F53AF"/>
    <w:rsid w:val="009F5F2E"/>
    <w:rsid w:val="009F61DC"/>
    <w:rsid w:val="009F625D"/>
    <w:rsid w:val="009F633E"/>
    <w:rsid w:val="009F6BD3"/>
    <w:rsid w:val="00A00750"/>
    <w:rsid w:val="00A01C05"/>
    <w:rsid w:val="00A021C5"/>
    <w:rsid w:val="00A02C69"/>
    <w:rsid w:val="00A03735"/>
    <w:rsid w:val="00A05B2E"/>
    <w:rsid w:val="00A05E19"/>
    <w:rsid w:val="00A06C3E"/>
    <w:rsid w:val="00A06CDF"/>
    <w:rsid w:val="00A07C9E"/>
    <w:rsid w:val="00A10494"/>
    <w:rsid w:val="00A1214D"/>
    <w:rsid w:val="00A12E4C"/>
    <w:rsid w:val="00A12E73"/>
    <w:rsid w:val="00A13239"/>
    <w:rsid w:val="00A13B3B"/>
    <w:rsid w:val="00A145A2"/>
    <w:rsid w:val="00A14829"/>
    <w:rsid w:val="00A14D51"/>
    <w:rsid w:val="00A155E3"/>
    <w:rsid w:val="00A157A4"/>
    <w:rsid w:val="00A175D4"/>
    <w:rsid w:val="00A17EB0"/>
    <w:rsid w:val="00A17EF8"/>
    <w:rsid w:val="00A17F81"/>
    <w:rsid w:val="00A2023F"/>
    <w:rsid w:val="00A202C6"/>
    <w:rsid w:val="00A204BC"/>
    <w:rsid w:val="00A22BD5"/>
    <w:rsid w:val="00A22EA0"/>
    <w:rsid w:val="00A23423"/>
    <w:rsid w:val="00A24554"/>
    <w:rsid w:val="00A25342"/>
    <w:rsid w:val="00A25734"/>
    <w:rsid w:val="00A2599C"/>
    <w:rsid w:val="00A25F60"/>
    <w:rsid w:val="00A274AC"/>
    <w:rsid w:val="00A302CD"/>
    <w:rsid w:val="00A325AE"/>
    <w:rsid w:val="00A32E35"/>
    <w:rsid w:val="00A335DA"/>
    <w:rsid w:val="00A33FAD"/>
    <w:rsid w:val="00A343D8"/>
    <w:rsid w:val="00A34FA9"/>
    <w:rsid w:val="00A3590D"/>
    <w:rsid w:val="00A36C8E"/>
    <w:rsid w:val="00A37673"/>
    <w:rsid w:val="00A37B31"/>
    <w:rsid w:val="00A40D34"/>
    <w:rsid w:val="00A41A6B"/>
    <w:rsid w:val="00A4312E"/>
    <w:rsid w:val="00A433F7"/>
    <w:rsid w:val="00A43DBB"/>
    <w:rsid w:val="00A43E3A"/>
    <w:rsid w:val="00A4492F"/>
    <w:rsid w:val="00A44A2F"/>
    <w:rsid w:val="00A452A3"/>
    <w:rsid w:val="00A45BE3"/>
    <w:rsid w:val="00A4711A"/>
    <w:rsid w:val="00A50A96"/>
    <w:rsid w:val="00A519FA"/>
    <w:rsid w:val="00A51CE8"/>
    <w:rsid w:val="00A51F0E"/>
    <w:rsid w:val="00A52474"/>
    <w:rsid w:val="00A526E9"/>
    <w:rsid w:val="00A5368A"/>
    <w:rsid w:val="00A53762"/>
    <w:rsid w:val="00A54016"/>
    <w:rsid w:val="00A54773"/>
    <w:rsid w:val="00A55EAC"/>
    <w:rsid w:val="00A56550"/>
    <w:rsid w:val="00A56696"/>
    <w:rsid w:val="00A60302"/>
    <w:rsid w:val="00A60DA0"/>
    <w:rsid w:val="00A61B88"/>
    <w:rsid w:val="00A62737"/>
    <w:rsid w:val="00A635E5"/>
    <w:rsid w:val="00A6372A"/>
    <w:rsid w:val="00A645EA"/>
    <w:rsid w:val="00A6558B"/>
    <w:rsid w:val="00A66904"/>
    <w:rsid w:val="00A66B28"/>
    <w:rsid w:val="00A66FF4"/>
    <w:rsid w:val="00A67652"/>
    <w:rsid w:val="00A676B3"/>
    <w:rsid w:val="00A70C07"/>
    <w:rsid w:val="00A7189C"/>
    <w:rsid w:val="00A719A9"/>
    <w:rsid w:val="00A71A56"/>
    <w:rsid w:val="00A71D37"/>
    <w:rsid w:val="00A71FDA"/>
    <w:rsid w:val="00A72839"/>
    <w:rsid w:val="00A7339F"/>
    <w:rsid w:val="00A73B7B"/>
    <w:rsid w:val="00A753D0"/>
    <w:rsid w:val="00A766A1"/>
    <w:rsid w:val="00A77627"/>
    <w:rsid w:val="00A80377"/>
    <w:rsid w:val="00A8048B"/>
    <w:rsid w:val="00A8072C"/>
    <w:rsid w:val="00A819DE"/>
    <w:rsid w:val="00A81E7E"/>
    <w:rsid w:val="00A82303"/>
    <w:rsid w:val="00A83CC7"/>
    <w:rsid w:val="00A856F1"/>
    <w:rsid w:val="00A86EFC"/>
    <w:rsid w:val="00A87245"/>
    <w:rsid w:val="00A875E2"/>
    <w:rsid w:val="00A90754"/>
    <w:rsid w:val="00A90899"/>
    <w:rsid w:val="00A90CE3"/>
    <w:rsid w:val="00A916AF"/>
    <w:rsid w:val="00A9180D"/>
    <w:rsid w:val="00A919E9"/>
    <w:rsid w:val="00A920A1"/>
    <w:rsid w:val="00A927C4"/>
    <w:rsid w:val="00A92E3A"/>
    <w:rsid w:val="00A93C70"/>
    <w:rsid w:val="00A93D65"/>
    <w:rsid w:val="00A94091"/>
    <w:rsid w:val="00A94845"/>
    <w:rsid w:val="00A9508B"/>
    <w:rsid w:val="00A952A4"/>
    <w:rsid w:val="00A95B49"/>
    <w:rsid w:val="00AA103A"/>
    <w:rsid w:val="00AA161B"/>
    <w:rsid w:val="00AA3963"/>
    <w:rsid w:val="00AA3A7B"/>
    <w:rsid w:val="00AA3E30"/>
    <w:rsid w:val="00AA3FA6"/>
    <w:rsid w:val="00AA5D9F"/>
    <w:rsid w:val="00AA6521"/>
    <w:rsid w:val="00AA7737"/>
    <w:rsid w:val="00AA7E79"/>
    <w:rsid w:val="00AB0535"/>
    <w:rsid w:val="00AB1F2D"/>
    <w:rsid w:val="00AB2555"/>
    <w:rsid w:val="00AB27EE"/>
    <w:rsid w:val="00AB2C0C"/>
    <w:rsid w:val="00AB306D"/>
    <w:rsid w:val="00AB328C"/>
    <w:rsid w:val="00AB36C8"/>
    <w:rsid w:val="00AB43F1"/>
    <w:rsid w:val="00AB4F03"/>
    <w:rsid w:val="00AB5DFD"/>
    <w:rsid w:val="00AB6D81"/>
    <w:rsid w:val="00AC0C84"/>
    <w:rsid w:val="00AC2D5B"/>
    <w:rsid w:val="00AC3C30"/>
    <w:rsid w:val="00AC463F"/>
    <w:rsid w:val="00AC46A6"/>
    <w:rsid w:val="00AC503D"/>
    <w:rsid w:val="00AC574A"/>
    <w:rsid w:val="00AC5FA4"/>
    <w:rsid w:val="00AC63DB"/>
    <w:rsid w:val="00AC7017"/>
    <w:rsid w:val="00AD0E5D"/>
    <w:rsid w:val="00AD1EE0"/>
    <w:rsid w:val="00AD23BB"/>
    <w:rsid w:val="00AD2D89"/>
    <w:rsid w:val="00AD3055"/>
    <w:rsid w:val="00AD432E"/>
    <w:rsid w:val="00AD4565"/>
    <w:rsid w:val="00AD4A5A"/>
    <w:rsid w:val="00AD6FDB"/>
    <w:rsid w:val="00AE150E"/>
    <w:rsid w:val="00AE226B"/>
    <w:rsid w:val="00AE2584"/>
    <w:rsid w:val="00AE2728"/>
    <w:rsid w:val="00AE3172"/>
    <w:rsid w:val="00AE3887"/>
    <w:rsid w:val="00AE3EBE"/>
    <w:rsid w:val="00AE4178"/>
    <w:rsid w:val="00AE4B93"/>
    <w:rsid w:val="00AE5241"/>
    <w:rsid w:val="00AE557F"/>
    <w:rsid w:val="00AE6643"/>
    <w:rsid w:val="00AE69B9"/>
    <w:rsid w:val="00AE6A41"/>
    <w:rsid w:val="00AF06EB"/>
    <w:rsid w:val="00AF1EA6"/>
    <w:rsid w:val="00AF20A9"/>
    <w:rsid w:val="00AF2B2A"/>
    <w:rsid w:val="00AF2B56"/>
    <w:rsid w:val="00AF2B9A"/>
    <w:rsid w:val="00AF4B5F"/>
    <w:rsid w:val="00AF5187"/>
    <w:rsid w:val="00AF5389"/>
    <w:rsid w:val="00AF66F8"/>
    <w:rsid w:val="00AF6BC9"/>
    <w:rsid w:val="00AF779D"/>
    <w:rsid w:val="00B015C4"/>
    <w:rsid w:val="00B019F8"/>
    <w:rsid w:val="00B020FC"/>
    <w:rsid w:val="00B025A3"/>
    <w:rsid w:val="00B02F9A"/>
    <w:rsid w:val="00B03589"/>
    <w:rsid w:val="00B036A0"/>
    <w:rsid w:val="00B03794"/>
    <w:rsid w:val="00B047F7"/>
    <w:rsid w:val="00B04ECC"/>
    <w:rsid w:val="00B061D4"/>
    <w:rsid w:val="00B06AFA"/>
    <w:rsid w:val="00B06B00"/>
    <w:rsid w:val="00B078DF"/>
    <w:rsid w:val="00B104C4"/>
    <w:rsid w:val="00B10D6B"/>
    <w:rsid w:val="00B1179A"/>
    <w:rsid w:val="00B119BC"/>
    <w:rsid w:val="00B11C8B"/>
    <w:rsid w:val="00B1300D"/>
    <w:rsid w:val="00B1428D"/>
    <w:rsid w:val="00B15467"/>
    <w:rsid w:val="00B15B08"/>
    <w:rsid w:val="00B16C0F"/>
    <w:rsid w:val="00B1712F"/>
    <w:rsid w:val="00B1726D"/>
    <w:rsid w:val="00B1735D"/>
    <w:rsid w:val="00B177EF"/>
    <w:rsid w:val="00B20CD6"/>
    <w:rsid w:val="00B222C6"/>
    <w:rsid w:val="00B223C4"/>
    <w:rsid w:val="00B22BE7"/>
    <w:rsid w:val="00B22BFF"/>
    <w:rsid w:val="00B24E99"/>
    <w:rsid w:val="00B24FFC"/>
    <w:rsid w:val="00B259C2"/>
    <w:rsid w:val="00B278F8"/>
    <w:rsid w:val="00B27B06"/>
    <w:rsid w:val="00B27B33"/>
    <w:rsid w:val="00B27DE8"/>
    <w:rsid w:val="00B3047C"/>
    <w:rsid w:val="00B31E85"/>
    <w:rsid w:val="00B31EE2"/>
    <w:rsid w:val="00B32C18"/>
    <w:rsid w:val="00B32FE3"/>
    <w:rsid w:val="00B34DFE"/>
    <w:rsid w:val="00B36E95"/>
    <w:rsid w:val="00B40577"/>
    <w:rsid w:val="00B417C3"/>
    <w:rsid w:val="00B422AF"/>
    <w:rsid w:val="00B429B6"/>
    <w:rsid w:val="00B42C4C"/>
    <w:rsid w:val="00B42C92"/>
    <w:rsid w:val="00B42E71"/>
    <w:rsid w:val="00B43E50"/>
    <w:rsid w:val="00B441B7"/>
    <w:rsid w:val="00B444D3"/>
    <w:rsid w:val="00B445A3"/>
    <w:rsid w:val="00B46831"/>
    <w:rsid w:val="00B471C4"/>
    <w:rsid w:val="00B47320"/>
    <w:rsid w:val="00B4733E"/>
    <w:rsid w:val="00B50832"/>
    <w:rsid w:val="00B50F25"/>
    <w:rsid w:val="00B51738"/>
    <w:rsid w:val="00B52EF3"/>
    <w:rsid w:val="00B540B1"/>
    <w:rsid w:val="00B54DF0"/>
    <w:rsid w:val="00B5577A"/>
    <w:rsid w:val="00B56276"/>
    <w:rsid w:val="00B562EF"/>
    <w:rsid w:val="00B5700D"/>
    <w:rsid w:val="00B57E6A"/>
    <w:rsid w:val="00B57FD8"/>
    <w:rsid w:val="00B60316"/>
    <w:rsid w:val="00B608F6"/>
    <w:rsid w:val="00B63120"/>
    <w:rsid w:val="00B63159"/>
    <w:rsid w:val="00B641F7"/>
    <w:rsid w:val="00B65DB5"/>
    <w:rsid w:val="00B66234"/>
    <w:rsid w:val="00B66644"/>
    <w:rsid w:val="00B6767A"/>
    <w:rsid w:val="00B67BA8"/>
    <w:rsid w:val="00B67BDB"/>
    <w:rsid w:val="00B701ED"/>
    <w:rsid w:val="00B71835"/>
    <w:rsid w:val="00B71B94"/>
    <w:rsid w:val="00B71CDC"/>
    <w:rsid w:val="00B7213A"/>
    <w:rsid w:val="00B72945"/>
    <w:rsid w:val="00B72979"/>
    <w:rsid w:val="00B732A4"/>
    <w:rsid w:val="00B737F5"/>
    <w:rsid w:val="00B73A69"/>
    <w:rsid w:val="00B741C0"/>
    <w:rsid w:val="00B747E2"/>
    <w:rsid w:val="00B748EE"/>
    <w:rsid w:val="00B75816"/>
    <w:rsid w:val="00B760A9"/>
    <w:rsid w:val="00B76D23"/>
    <w:rsid w:val="00B76D94"/>
    <w:rsid w:val="00B7726F"/>
    <w:rsid w:val="00B77A2A"/>
    <w:rsid w:val="00B77BCE"/>
    <w:rsid w:val="00B81C8E"/>
    <w:rsid w:val="00B8222C"/>
    <w:rsid w:val="00B8233F"/>
    <w:rsid w:val="00B838D7"/>
    <w:rsid w:val="00B83F96"/>
    <w:rsid w:val="00B8434E"/>
    <w:rsid w:val="00B84735"/>
    <w:rsid w:val="00B8511E"/>
    <w:rsid w:val="00B85477"/>
    <w:rsid w:val="00B85EAA"/>
    <w:rsid w:val="00B872F5"/>
    <w:rsid w:val="00B876F3"/>
    <w:rsid w:val="00B913A1"/>
    <w:rsid w:val="00B9147B"/>
    <w:rsid w:val="00B94982"/>
    <w:rsid w:val="00B94FDF"/>
    <w:rsid w:val="00B96725"/>
    <w:rsid w:val="00B9776D"/>
    <w:rsid w:val="00BA0522"/>
    <w:rsid w:val="00BA06A2"/>
    <w:rsid w:val="00BA0861"/>
    <w:rsid w:val="00BA1825"/>
    <w:rsid w:val="00BA2B3F"/>
    <w:rsid w:val="00BA2D15"/>
    <w:rsid w:val="00BA452A"/>
    <w:rsid w:val="00BA4E80"/>
    <w:rsid w:val="00BA64D5"/>
    <w:rsid w:val="00BA74F9"/>
    <w:rsid w:val="00BA791C"/>
    <w:rsid w:val="00BA7D1E"/>
    <w:rsid w:val="00BA7DAA"/>
    <w:rsid w:val="00BB1321"/>
    <w:rsid w:val="00BB134B"/>
    <w:rsid w:val="00BB18DD"/>
    <w:rsid w:val="00BB2F30"/>
    <w:rsid w:val="00BB3927"/>
    <w:rsid w:val="00BB3D94"/>
    <w:rsid w:val="00BB3FEA"/>
    <w:rsid w:val="00BB6019"/>
    <w:rsid w:val="00BB6170"/>
    <w:rsid w:val="00BB627D"/>
    <w:rsid w:val="00BB62C8"/>
    <w:rsid w:val="00BB6E82"/>
    <w:rsid w:val="00BB6FD7"/>
    <w:rsid w:val="00BB7213"/>
    <w:rsid w:val="00BC0AEA"/>
    <w:rsid w:val="00BC0F2A"/>
    <w:rsid w:val="00BC13C0"/>
    <w:rsid w:val="00BC1447"/>
    <w:rsid w:val="00BC245D"/>
    <w:rsid w:val="00BC4A84"/>
    <w:rsid w:val="00BC5886"/>
    <w:rsid w:val="00BC59BD"/>
    <w:rsid w:val="00BC65BF"/>
    <w:rsid w:val="00BC69FE"/>
    <w:rsid w:val="00BC70FF"/>
    <w:rsid w:val="00BC72F4"/>
    <w:rsid w:val="00BD0444"/>
    <w:rsid w:val="00BD0F7C"/>
    <w:rsid w:val="00BD118E"/>
    <w:rsid w:val="00BD15F6"/>
    <w:rsid w:val="00BD19E2"/>
    <w:rsid w:val="00BD24F3"/>
    <w:rsid w:val="00BD3739"/>
    <w:rsid w:val="00BD3872"/>
    <w:rsid w:val="00BD50A5"/>
    <w:rsid w:val="00BD52AA"/>
    <w:rsid w:val="00BD5740"/>
    <w:rsid w:val="00BD614D"/>
    <w:rsid w:val="00BD7462"/>
    <w:rsid w:val="00BD7D32"/>
    <w:rsid w:val="00BE000C"/>
    <w:rsid w:val="00BE05E8"/>
    <w:rsid w:val="00BE0D56"/>
    <w:rsid w:val="00BE0ECA"/>
    <w:rsid w:val="00BE1538"/>
    <w:rsid w:val="00BE296C"/>
    <w:rsid w:val="00BE355F"/>
    <w:rsid w:val="00BE380E"/>
    <w:rsid w:val="00BE3D7E"/>
    <w:rsid w:val="00BE533A"/>
    <w:rsid w:val="00BE5677"/>
    <w:rsid w:val="00BE629B"/>
    <w:rsid w:val="00BE6C2C"/>
    <w:rsid w:val="00BE791A"/>
    <w:rsid w:val="00BF08BF"/>
    <w:rsid w:val="00BF09D6"/>
    <w:rsid w:val="00BF276E"/>
    <w:rsid w:val="00BF320E"/>
    <w:rsid w:val="00BF326F"/>
    <w:rsid w:val="00BF337A"/>
    <w:rsid w:val="00BF346B"/>
    <w:rsid w:val="00BF43F7"/>
    <w:rsid w:val="00BF594A"/>
    <w:rsid w:val="00BF6B05"/>
    <w:rsid w:val="00BF6EAD"/>
    <w:rsid w:val="00C0009A"/>
    <w:rsid w:val="00C00432"/>
    <w:rsid w:val="00C0083C"/>
    <w:rsid w:val="00C00A73"/>
    <w:rsid w:val="00C00B93"/>
    <w:rsid w:val="00C00C7B"/>
    <w:rsid w:val="00C01308"/>
    <w:rsid w:val="00C01ADF"/>
    <w:rsid w:val="00C01DB6"/>
    <w:rsid w:val="00C0266F"/>
    <w:rsid w:val="00C03010"/>
    <w:rsid w:val="00C04A05"/>
    <w:rsid w:val="00C06C75"/>
    <w:rsid w:val="00C0755F"/>
    <w:rsid w:val="00C076DA"/>
    <w:rsid w:val="00C07C08"/>
    <w:rsid w:val="00C07C46"/>
    <w:rsid w:val="00C1079E"/>
    <w:rsid w:val="00C11094"/>
    <w:rsid w:val="00C11529"/>
    <w:rsid w:val="00C11BFD"/>
    <w:rsid w:val="00C11F57"/>
    <w:rsid w:val="00C1212E"/>
    <w:rsid w:val="00C12578"/>
    <w:rsid w:val="00C12BF6"/>
    <w:rsid w:val="00C13B1B"/>
    <w:rsid w:val="00C15386"/>
    <w:rsid w:val="00C1718D"/>
    <w:rsid w:val="00C21795"/>
    <w:rsid w:val="00C223AB"/>
    <w:rsid w:val="00C22E0D"/>
    <w:rsid w:val="00C2336E"/>
    <w:rsid w:val="00C236BB"/>
    <w:rsid w:val="00C2435A"/>
    <w:rsid w:val="00C25292"/>
    <w:rsid w:val="00C264FA"/>
    <w:rsid w:val="00C279DD"/>
    <w:rsid w:val="00C301B0"/>
    <w:rsid w:val="00C3083E"/>
    <w:rsid w:val="00C3188A"/>
    <w:rsid w:val="00C3225F"/>
    <w:rsid w:val="00C32422"/>
    <w:rsid w:val="00C34EEB"/>
    <w:rsid w:val="00C36B5E"/>
    <w:rsid w:val="00C37B42"/>
    <w:rsid w:val="00C40B48"/>
    <w:rsid w:val="00C41410"/>
    <w:rsid w:val="00C41709"/>
    <w:rsid w:val="00C42102"/>
    <w:rsid w:val="00C422DE"/>
    <w:rsid w:val="00C44997"/>
    <w:rsid w:val="00C45136"/>
    <w:rsid w:val="00C46058"/>
    <w:rsid w:val="00C4671A"/>
    <w:rsid w:val="00C47297"/>
    <w:rsid w:val="00C5025A"/>
    <w:rsid w:val="00C507FC"/>
    <w:rsid w:val="00C527AC"/>
    <w:rsid w:val="00C54873"/>
    <w:rsid w:val="00C54D85"/>
    <w:rsid w:val="00C56FE0"/>
    <w:rsid w:val="00C60545"/>
    <w:rsid w:val="00C60B96"/>
    <w:rsid w:val="00C61858"/>
    <w:rsid w:val="00C61F3D"/>
    <w:rsid w:val="00C62CBE"/>
    <w:rsid w:val="00C62D40"/>
    <w:rsid w:val="00C63F6B"/>
    <w:rsid w:val="00C645A5"/>
    <w:rsid w:val="00C649B6"/>
    <w:rsid w:val="00C664BD"/>
    <w:rsid w:val="00C664D3"/>
    <w:rsid w:val="00C6655E"/>
    <w:rsid w:val="00C67331"/>
    <w:rsid w:val="00C67643"/>
    <w:rsid w:val="00C67EEE"/>
    <w:rsid w:val="00C704B5"/>
    <w:rsid w:val="00C706FB"/>
    <w:rsid w:val="00C71B71"/>
    <w:rsid w:val="00C71FA4"/>
    <w:rsid w:val="00C7229C"/>
    <w:rsid w:val="00C72DC4"/>
    <w:rsid w:val="00C735C6"/>
    <w:rsid w:val="00C73802"/>
    <w:rsid w:val="00C73C12"/>
    <w:rsid w:val="00C73DB4"/>
    <w:rsid w:val="00C73FB6"/>
    <w:rsid w:val="00C74AB7"/>
    <w:rsid w:val="00C74E62"/>
    <w:rsid w:val="00C7525E"/>
    <w:rsid w:val="00C75343"/>
    <w:rsid w:val="00C7595D"/>
    <w:rsid w:val="00C75A2C"/>
    <w:rsid w:val="00C75B8F"/>
    <w:rsid w:val="00C761F9"/>
    <w:rsid w:val="00C76582"/>
    <w:rsid w:val="00C76937"/>
    <w:rsid w:val="00C76E12"/>
    <w:rsid w:val="00C7791F"/>
    <w:rsid w:val="00C77BEC"/>
    <w:rsid w:val="00C80EAB"/>
    <w:rsid w:val="00C8149D"/>
    <w:rsid w:val="00C81676"/>
    <w:rsid w:val="00C81D19"/>
    <w:rsid w:val="00C81F9C"/>
    <w:rsid w:val="00C822D3"/>
    <w:rsid w:val="00C822F6"/>
    <w:rsid w:val="00C8295E"/>
    <w:rsid w:val="00C83333"/>
    <w:rsid w:val="00C841D3"/>
    <w:rsid w:val="00C849B7"/>
    <w:rsid w:val="00C84E6A"/>
    <w:rsid w:val="00C85182"/>
    <w:rsid w:val="00C8579A"/>
    <w:rsid w:val="00C86093"/>
    <w:rsid w:val="00C8694D"/>
    <w:rsid w:val="00C86B54"/>
    <w:rsid w:val="00C874A2"/>
    <w:rsid w:val="00C90213"/>
    <w:rsid w:val="00C92054"/>
    <w:rsid w:val="00C9358D"/>
    <w:rsid w:val="00C937A5"/>
    <w:rsid w:val="00C93AFA"/>
    <w:rsid w:val="00C93FF7"/>
    <w:rsid w:val="00C942A9"/>
    <w:rsid w:val="00C962F4"/>
    <w:rsid w:val="00C9760F"/>
    <w:rsid w:val="00CA18ED"/>
    <w:rsid w:val="00CA2931"/>
    <w:rsid w:val="00CA2D3C"/>
    <w:rsid w:val="00CA2DF2"/>
    <w:rsid w:val="00CA2F93"/>
    <w:rsid w:val="00CA3BDA"/>
    <w:rsid w:val="00CA4C21"/>
    <w:rsid w:val="00CA5766"/>
    <w:rsid w:val="00CA59E9"/>
    <w:rsid w:val="00CA5C82"/>
    <w:rsid w:val="00CA66DF"/>
    <w:rsid w:val="00CA73B0"/>
    <w:rsid w:val="00CA7903"/>
    <w:rsid w:val="00CA7A05"/>
    <w:rsid w:val="00CA7A21"/>
    <w:rsid w:val="00CB280A"/>
    <w:rsid w:val="00CB2950"/>
    <w:rsid w:val="00CB37CA"/>
    <w:rsid w:val="00CB37D4"/>
    <w:rsid w:val="00CB39D4"/>
    <w:rsid w:val="00CB3C33"/>
    <w:rsid w:val="00CB3C97"/>
    <w:rsid w:val="00CB4268"/>
    <w:rsid w:val="00CB4EDD"/>
    <w:rsid w:val="00CB4F1D"/>
    <w:rsid w:val="00CB617E"/>
    <w:rsid w:val="00CB6ABA"/>
    <w:rsid w:val="00CB7107"/>
    <w:rsid w:val="00CB74BD"/>
    <w:rsid w:val="00CC08CD"/>
    <w:rsid w:val="00CC0DEB"/>
    <w:rsid w:val="00CC12B1"/>
    <w:rsid w:val="00CC18AB"/>
    <w:rsid w:val="00CC2417"/>
    <w:rsid w:val="00CC381A"/>
    <w:rsid w:val="00CC43C3"/>
    <w:rsid w:val="00CC45ED"/>
    <w:rsid w:val="00CC49B4"/>
    <w:rsid w:val="00CC578B"/>
    <w:rsid w:val="00CC5EE5"/>
    <w:rsid w:val="00CC68EC"/>
    <w:rsid w:val="00CC697B"/>
    <w:rsid w:val="00CC6F92"/>
    <w:rsid w:val="00CC7CC2"/>
    <w:rsid w:val="00CD0136"/>
    <w:rsid w:val="00CD0E9F"/>
    <w:rsid w:val="00CD15CD"/>
    <w:rsid w:val="00CD24A7"/>
    <w:rsid w:val="00CD3D57"/>
    <w:rsid w:val="00CD4590"/>
    <w:rsid w:val="00CD490B"/>
    <w:rsid w:val="00CD4FFF"/>
    <w:rsid w:val="00CD5C40"/>
    <w:rsid w:val="00CD6976"/>
    <w:rsid w:val="00CD722F"/>
    <w:rsid w:val="00CD75C4"/>
    <w:rsid w:val="00CD76EA"/>
    <w:rsid w:val="00CD7C78"/>
    <w:rsid w:val="00CE0EC5"/>
    <w:rsid w:val="00CE24BF"/>
    <w:rsid w:val="00CE2CA9"/>
    <w:rsid w:val="00CE3204"/>
    <w:rsid w:val="00CE471A"/>
    <w:rsid w:val="00CE5472"/>
    <w:rsid w:val="00CE5A21"/>
    <w:rsid w:val="00CE6492"/>
    <w:rsid w:val="00CE6DD9"/>
    <w:rsid w:val="00CE70EB"/>
    <w:rsid w:val="00CE756F"/>
    <w:rsid w:val="00CF06E8"/>
    <w:rsid w:val="00CF0B43"/>
    <w:rsid w:val="00CF0F14"/>
    <w:rsid w:val="00CF12F9"/>
    <w:rsid w:val="00CF1428"/>
    <w:rsid w:val="00CF14BB"/>
    <w:rsid w:val="00CF24C9"/>
    <w:rsid w:val="00CF2528"/>
    <w:rsid w:val="00CF2CB0"/>
    <w:rsid w:val="00CF2CC4"/>
    <w:rsid w:val="00CF3E26"/>
    <w:rsid w:val="00CF5299"/>
    <w:rsid w:val="00CF65CB"/>
    <w:rsid w:val="00CF7D1D"/>
    <w:rsid w:val="00D0089B"/>
    <w:rsid w:val="00D01163"/>
    <w:rsid w:val="00D0122B"/>
    <w:rsid w:val="00D01F0B"/>
    <w:rsid w:val="00D03252"/>
    <w:rsid w:val="00D0483E"/>
    <w:rsid w:val="00D050B1"/>
    <w:rsid w:val="00D052AD"/>
    <w:rsid w:val="00D057F0"/>
    <w:rsid w:val="00D0600E"/>
    <w:rsid w:val="00D0639C"/>
    <w:rsid w:val="00D068B3"/>
    <w:rsid w:val="00D0765C"/>
    <w:rsid w:val="00D07E47"/>
    <w:rsid w:val="00D07EBD"/>
    <w:rsid w:val="00D118DD"/>
    <w:rsid w:val="00D11C2F"/>
    <w:rsid w:val="00D12068"/>
    <w:rsid w:val="00D12C32"/>
    <w:rsid w:val="00D13FE9"/>
    <w:rsid w:val="00D14F40"/>
    <w:rsid w:val="00D15465"/>
    <w:rsid w:val="00D15FE8"/>
    <w:rsid w:val="00D16547"/>
    <w:rsid w:val="00D16669"/>
    <w:rsid w:val="00D172B3"/>
    <w:rsid w:val="00D17848"/>
    <w:rsid w:val="00D17C72"/>
    <w:rsid w:val="00D2032A"/>
    <w:rsid w:val="00D20726"/>
    <w:rsid w:val="00D20AF3"/>
    <w:rsid w:val="00D22225"/>
    <w:rsid w:val="00D24963"/>
    <w:rsid w:val="00D25986"/>
    <w:rsid w:val="00D26AA1"/>
    <w:rsid w:val="00D27032"/>
    <w:rsid w:val="00D305A3"/>
    <w:rsid w:val="00D30EA5"/>
    <w:rsid w:val="00D31B54"/>
    <w:rsid w:val="00D33611"/>
    <w:rsid w:val="00D33A88"/>
    <w:rsid w:val="00D33A9A"/>
    <w:rsid w:val="00D33F34"/>
    <w:rsid w:val="00D350A4"/>
    <w:rsid w:val="00D35BD9"/>
    <w:rsid w:val="00D36A8D"/>
    <w:rsid w:val="00D36F22"/>
    <w:rsid w:val="00D37B70"/>
    <w:rsid w:val="00D40F7D"/>
    <w:rsid w:val="00D40FDF"/>
    <w:rsid w:val="00D412B4"/>
    <w:rsid w:val="00D41D1B"/>
    <w:rsid w:val="00D41F03"/>
    <w:rsid w:val="00D435DD"/>
    <w:rsid w:val="00D4381B"/>
    <w:rsid w:val="00D439A9"/>
    <w:rsid w:val="00D449D5"/>
    <w:rsid w:val="00D44C50"/>
    <w:rsid w:val="00D4524B"/>
    <w:rsid w:val="00D458B4"/>
    <w:rsid w:val="00D45946"/>
    <w:rsid w:val="00D45967"/>
    <w:rsid w:val="00D45B17"/>
    <w:rsid w:val="00D46C20"/>
    <w:rsid w:val="00D46D3C"/>
    <w:rsid w:val="00D46E40"/>
    <w:rsid w:val="00D47CC4"/>
    <w:rsid w:val="00D51C7C"/>
    <w:rsid w:val="00D52814"/>
    <w:rsid w:val="00D537F0"/>
    <w:rsid w:val="00D53A49"/>
    <w:rsid w:val="00D53BAD"/>
    <w:rsid w:val="00D54082"/>
    <w:rsid w:val="00D543D7"/>
    <w:rsid w:val="00D56EF9"/>
    <w:rsid w:val="00D61916"/>
    <w:rsid w:val="00D61FC4"/>
    <w:rsid w:val="00D6337B"/>
    <w:rsid w:val="00D63AA3"/>
    <w:rsid w:val="00D644A0"/>
    <w:rsid w:val="00D64BE4"/>
    <w:rsid w:val="00D663B9"/>
    <w:rsid w:val="00D665DE"/>
    <w:rsid w:val="00D70C58"/>
    <w:rsid w:val="00D71628"/>
    <w:rsid w:val="00D71F6E"/>
    <w:rsid w:val="00D72690"/>
    <w:rsid w:val="00D72DDC"/>
    <w:rsid w:val="00D73C86"/>
    <w:rsid w:val="00D74E2B"/>
    <w:rsid w:val="00D750CB"/>
    <w:rsid w:val="00D7519D"/>
    <w:rsid w:val="00D75203"/>
    <w:rsid w:val="00D76578"/>
    <w:rsid w:val="00D779F3"/>
    <w:rsid w:val="00D77A22"/>
    <w:rsid w:val="00D77A4D"/>
    <w:rsid w:val="00D77BB6"/>
    <w:rsid w:val="00D80899"/>
    <w:rsid w:val="00D80D61"/>
    <w:rsid w:val="00D82688"/>
    <w:rsid w:val="00D82932"/>
    <w:rsid w:val="00D83682"/>
    <w:rsid w:val="00D85CA6"/>
    <w:rsid w:val="00D85D76"/>
    <w:rsid w:val="00D86696"/>
    <w:rsid w:val="00D8689A"/>
    <w:rsid w:val="00D86DC0"/>
    <w:rsid w:val="00D86F03"/>
    <w:rsid w:val="00D8745D"/>
    <w:rsid w:val="00D90507"/>
    <w:rsid w:val="00D90B99"/>
    <w:rsid w:val="00D90EC0"/>
    <w:rsid w:val="00D91900"/>
    <w:rsid w:val="00D92471"/>
    <w:rsid w:val="00D92872"/>
    <w:rsid w:val="00D92B66"/>
    <w:rsid w:val="00D93D2F"/>
    <w:rsid w:val="00D93E5B"/>
    <w:rsid w:val="00D948BA"/>
    <w:rsid w:val="00D94D6B"/>
    <w:rsid w:val="00D94E48"/>
    <w:rsid w:val="00D94EDE"/>
    <w:rsid w:val="00D95289"/>
    <w:rsid w:val="00D95DAD"/>
    <w:rsid w:val="00D95FA0"/>
    <w:rsid w:val="00D9688A"/>
    <w:rsid w:val="00D97FEF"/>
    <w:rsid w:val="00DA0338"/>
    <w:rsid w:val="00DA0B2F"/>
    <w:rsid w:val="00DA175E"/>
    <w:rsid w:val="00DA244A"/>
    <w:rsid w:val="00DA24E6"/>
    <w:rsid w:val="00DA30C4"/>
    <w:rsid w:val="00DA31D7"/>
    <w:rsid w:val="00DA3978"/>
    <w:rsid w:val="00DA474C"/>
    <w:rsid w:val="00DA47E1"/>
    <w:rsid w:val="00DA5B67"/>
    <w:rsid w:val="00DA75BC"/>
    <w:rsid w:val="00DA7D9A"/>
    <w:rsid w:val="00DA7FEB"/>
    <w:rsid w:val="00DB0336"/>
    <w:rsid w:val="00DB0593"/>
    <w:rsid w:val="00DB1ABA"/>
    <w:rsid w:val="00DB2ABC"/>
    <w:rsid w:val="00DB2F4A"/>
    <w:rsid w:val="00DB3846"/>
    <w:rsid w:val="00DB3DDB"/>
    <w:rsid w:val="00DB5053"/>
    <w:rsid w:val="00DB6952"/>
    <w:rsid w:val="00DC0D29"/>
    <w:rsid w:val="00DC13D2"/>
    <w:rsid w:val="00DC15BF"/>
    <w:rsid w:val="00DC1812"/>
    <w:rsid w:val="00DC21B4"/>
    <w:rsid w:val="00DC2371"/>
    <w:rsid w:val="00DC24ED"/>
    <w:rsid w:val="00DC41BC"/>
    <w:rsid w:val="00DC451F"/>
    <w:rsid w:val="00DC5215"/>
    <w:rsid w:val="00DC54D9"/>
    <w:rsid w:val="00DC5BAE"/>
    <w:rsid w:val="00DC5EBA"/>
    <w:rsid w:val="00DC6317"/>
    <w:rsid w:val="00DC6B33"/>
    <w:rsid w:val="00DC719D"/>
    <w:rsid w:val="00DD08D6"/>
    <w:rsid w:val="00DD1B36"/>
    <w:rsid w:val="00DD3745"/>
    <w:rsid w:val="00DD4926"/>
    <w:rsid w:val="00DD4C00"/>
    <w:rsid w:val="00DD4CF1"/>
    <w:rsid w:val="00DD4D5B"/>
    <w:rsid w:val="00DD5031"/>
    <w:rsid w:val="00DD55F6"/>
    <w:rsid w:val="00DD5BA5"/>
    <w:rsid w:val="00DD6006"/>
    <w:rsid w:val="00DD753A"/>
    <w:rsid w:val="00DE0BDF"/>
    <w:rsid w:val="00DE2B5C"/>
    <w:rsid w:val="00DE3F2D"/>
    <w:rsid w:val="00DE4A92"/>
    <w:rsid w:val="00DE4CC9"/>
    <w:rsid w:val="00DE5336"/>
    <w:rsid w:val="00DE5719"/>
    <w:rsid w:val="00DE736D"/>
    <w:rsid w:val="00DE7377"/>
    <w:rsid w:val="00DE78D5"/>
    <w:rsid w:val="00DE7FD7"/>
    <w:rsid w:val="00DF066E"/>
    <w:rsid w:val="00DF1488"/>
    <w:rsid w:val="00DF328E"/>
    <w:rsid w:val="00DF4D01"/>
    <w:rsid w:val="00DF59F1"/>
    <w:rsid w:val="00DF6D79"/>
    <w:rsid w:val="00DF70B3"/>
    <w:rsid w:val="00DF7A13"/>
    <w:rsid w:val="00E000C1"/>
    <w:rsid w:val="00E00260"/>
    <w:rsid w:val="00E002BE"/>
    <w:rsid w:val="00E00772"/>
    <w:rsid w:val="00E008B8"/>
    <w:rsid w:val="00E025CD"/>
    <w:rsid w:val="00E02A14"/>
    <w:rsid w:val="00E04027"/>
    <w:rsid w:val="00E05F63"/>
    <w:rsid w:val="00E0678D"/>
    <w:rsid w:val="00E070AB"/>
    <w:rsid w:val="00E150A9"/>
    <w:rsid w:val="00E15563"/>
    <w:rsid w:val="00E15BA9"/>
    <w:rsid w:val="00E1733C"/>
    <w:rsid w:val="00E17A31"/>
    <w:rsid w:val="00E21192"/>
    <w:rsid w:val="00E22A0A"/>
    <w:rsid w:val="00E22AB8"/>
    <w:rsid w:val="00E2392F"/>
    <w:rsid w:val="00E23964"/>
    <w:rsid w:val="00E24276"/>
    <w:rsid w:val="00E2442C"/>
    <w:rsid w:val="00E24737"/>
    <w:rsid w:val="00E25244"/>
    <w:rsid w:val="00E25AE6"/>
    <w:rsid w:val="00E26322"/>
    <w:rsid w:val="00E2653E"/>
    <w:rsid w:val="00E266C7"/>
    <w:rsid w:val="00E26A9F"/>
    <w:rsid w:val="00E305C8"/>
    <w:rsid w:val="00E31079"/>
    <w:rsid w:val="00E31B0F"/>
    <w:rsid w:val="00E321DD"/>
    <w:rsid w:val="00E328B5"/>
    <w:rsid w:val="00E32E88"/>
    <w:rsid w:val="00E332B6"/>
    <w:rsid w:val="00E34B64"/>
    <w:rsid w:val="00E36396"/>
    <w:rsid w:val="00E3679A"/>
    <w:rsid w:val="00E3693A"/>
    <w:rsid w:val="00E36A85"/>
    <w:rsid w:val="00E37920"/>
    <w:rsid w:val="00E37C64"/>
    <w:rsid w:val="00E40131"/>
    <w:rsid w:val="00E40219"/>
    <w:rsid w:val="00E40849"/>
    <w:rsid w:val="00E40C81"/>
    <w:rsid w:val="00E413C3"/>
    <w:rsid w:val="00E42F7C"/>
    <w:rsid w:val="00E43731"/>
    <w:rsid w:val="00E438A6"/>
    <w:rsid w:val="00E44BE6"/>
    <w:rsid w:val="00E44CD2"/>
    <w:rsid w:val="00E44E55"/>
    <w:rsid w:val="00E4649A"/>
    <w:rsid w:val="00E46D81"/>
    <w:rsid w:val="00E46F29"/>
    <w:rsid w:val="00E47146"/>
    <w:rsid w:val="00E4758E"/>
    <w:rsid w:val="00E476E2"/>
    <w:rsid w:val="00E5042E"/>
    <w:rsid w:val="00E5156E"/>
    <w:rsid w:val="00E51925"/>
    <w:rsid w:val="00E51AA3"/>
    <w:rsid w:val="00E51DBD"/>
    <w:rsid w:val="00E523C2"/>
    <w:rsid w:val="00E52C70"/>
    <w:rsid w:val="00E52CA3"/>
    <w:rsid w:val="00E54841"/>
    <w:rsid w:val="00E548DD"/>
    <w:rsid w:val="00E55EFB"/>
    <w:rsid w:val="00E56857"/>
    <w:rsid w:val="00E57D17"/>
    <w:rsid w:val="00E60275"/>
    <w:rsid w:val="00E60C85"/>
    <w:rsid w:val="00E61F51"/>
    <w:rsid w:val="00E62227"/>
    <w:rsid w:val="00E63038"/>
    <w:rsid w:val="00E63D1C"/>
    <w:rsid w:val="00E65EA2"/>
    <w:rsid w:val="00E65EEA"/>
    <w:rsid w:val="00E662F7"/>
    <w:rsid w:val="00E679CB"/>
    <w:rsid w:val="00E705BB"/>
    <w:rsid w:val="00E72198"/>
    <w:rsid w:val="00E723CD"/>
    <w:rsid w:val="00E72656"/>
    <w:rsid w:val="00E73F97"/>
    <w:rsid w:val="00E75204"/>
    <w:rsid w:val="00E752BF"/>
    <w:rsid w:val="00E75440"/>
    <w:rsid w:val="00E76A7A"/>
    <w:rsid w:val="00E770C4"/>
    <w:rsid w:val="00E77169"/>
    <w:rsid w:val="00E774C5"/>
    <w:rsid w:val="00E81E1D"/>
    <w:rsid w:val="00E81FE3"/>
    <w:rsid w:val="00E82F29"/>
    <w:rsid w:val="00E83245"/>
    <w:rsid w:val="00E8385D"/>
    <w:rsid w:val="00E84D06"/>
    <w:rsid w:val="00E8687D"/>
    <w:rsid w:val="00E87301"/>
    <w:rsid w:val="00E87D29"/>
    <w:rsid w:val="00E9058F"/>
    <w:rsid w:val="00E90A90"/>
    <w:rsid w:val="00E90BF8"/>
    <w:rsid w:val="00E91018"/>
    <w:rsid w:val="00E923E5"/>
    <w:rsid w:val="00E92A46"/>
    <w:rsid w:val="00E92C35"/>
    <w:rsid w:val="00E93188"/>
    <w:rsid w:val="00E93B34"/>
    <w:rsid w:val="00E93EAA"/>
    <w:rsid w:val="00E94DD9"/>
    <w:rsid w:val="00E9514A"/>
    <w:rsid w:val="00E9514C"/>
    <w:rsid w:val="00E953AE"/>
    <w:rsid w:val="00E95955"/>
    <w:rsid w:val="00E95DFD"/>
    <w:rsid w:val="00E961AE"/>
    <w:rsid w:val="00E967B6"/>
    <w:rsid w:val="00E96CB8"/>
    <w:rsid w:val="00E970F2"/>
    <w:rsid w:val="00EA06BB"/>
    <w:rsid w:val="00EA07B1"/>
    <w:rsid w:val="00EA09FE"/>
    <w:rsid w:val="00EA114B"/>
    <w:rsid w:val="00EA1262"/>
    <w:rsid w:val="00EA1A2C"/>
    <w:rsid w:val="00EA1BE9"/>
    <w:rsid w:val="00EA3473"/>
    <w:rsid w:val="00EA3CC3"/>
    <w:rsid w:val="00EA3EF8"/>
    <w:rsid w:val="00EA466B"/>
    <w:rsid w:val="00EA53CC"/>
    <w:rsid w:val="00EA58EB"/>
    <w:rsid w:val="00EA6913"/>
    <w:rsid w:val="00EA6DFD"/>
    <w:rsid w:val="00EA7D55"/>
    <w:rsid w:val="00EA7E9F"/>
    <w:rsid w:val="00EA7EEB"/>
    <w:rsid w:val="00EB022E"/>
    <w:rsid w:val="00EB111D"/>
    <w:rsid w:val="00EB35F0"/>
    <w:rsid w:val="00EB3D8A"/>
    <w:rsid w:val="00EB4DF5"/>
    <w:rsid w:val="00EB6D30"/>
    <w:rsid w:val="00EB708D"/>
    <w:rsid w:val="00EB7218"/>
    <w:rsid w:val="00EC0609"/>
    <w:rsid w:val="00EC0F38"/>
    <w:rsid w:val="00EC118A"/>
    <w:rsid w:val="00EC30DA"/>
    <w:rsid w:val="00EC3933"/>
    <w:rsid w:val="00EC43B0"/>
    <w:rsid w:val="00EC4E1D"/>
    <w:rsid w:val="00EC5044"/>
    <w:rsid w:val="00EC679A"/>
    <w:rsid w:val="00EC6AD9"/>
    <w:rsid w:val="00ED1582"/>
    <w:rsid w:val="00ED24CE"/>
    <w:rsid w:val="00ED2947"/>
    <w:rsid w:val="00ED2EA9"/>
    <w:rsid w:val="00ED304B"/>
    <w:rsid w:val="00ED32B6"/>
    <w:rsid w:val="00ED3B77"/>
    <w:rsid w:val="00ED3E11"/>
    <w:rsid w:val="00ED5C36"/>
    <w:rsid w:val="00ED5F2B"/>
    <w:rsid w:val="00ED6182"/>
    <w:rsid w:val="00ED7602"/>
    <w:rsid w:val="00ED774A"/>
    <w:rsid w:val="00EE069D"/>
    <w:rsid w:val="00EE08F8"/>
    <w:rsid w:val="00EE0D94"/>
    <w:rsid w:val="00EE178D"/>
    <w:rsid w:val="00EE1D05"/>
    <w:rsid w:val="00EE2818"/>
    <w:rsid w:val="00EE3158"/>
    <w:rsid w:val="00EE3A7F"/>
    <w:rsid w:val="00EE3C88"/>
    <w:rsid w:val="00EE4207"/>
    <w:rsid w:val="00EE4982"/>
    <w:rsid w:val="00EE4EE4"/>
    <w:rsid w:val="00EE570C"/>
    <w:rsid w:val="00EE59B7"/>
    <w:rsid w:val="00EE64F9"/>
    <w:rsid w:val="00EE6974"/>
    <w:rsid w:val="00EE6C4E"/>
    <w:rsid w:val="00EE71CF"/>
    <w:rsid w:val="00EE7800"/>
    <w:rsid w:val="00EE7B1B"/>
    <w:rsid w:val="00EE7B72"/>
    <w:rsid w:val="00EF044E"/>
    <w:rsid w:val="00EF1DDA"/>
    <w:rsid w:val="00EF22DF"/>
    <w:rsid w:val="00EF3DAE"/>
    <w:rsid w:val="00EF45B8"/>
    <w:rsid w:val="00EF55F3"/>
    <w:rsid w:val="00EF6980"/>
    <w:rsid w:val="00EF6CAF"/>
    <w:rsid w:val="00EF6E6D"/>
    <w:rsid w:val="00EF7BC9"/>
    <w:rsid w:val="00F00030"/>
    <w:rsid w:val="00F01BD7"/>
    <w:rsid w:val="00F01F35"/>
    <w:rsid w:val="00F02224"/>
    <w:rsid w:val="00F025C5"/>
    <w:rsid w:val="00F02C44"/>
    <w:rsid w:val="00F03190"/>
    <w:rsid w:val="00F0576D"/>
    <w:rsid w:val="00F0643A"/>
    <w:rsid w:val="00F06846"/>
    <w:rsid w:val="00F06DB2"/>
    <w:rsid w:val="00F06F1D"/>
    <w:rsid w:val="00F07C37"/>
    <w:rsid w:val="00F07C62"/>
    <w:rsid w:val="00F10BF7"/>
    <w:rsid w:val="00F112C0"/>
    <w:rsid w:val="00F11F10"/>
    <w:rsid w:val="00F12600"/>
    <w:rsid w:val="00F13AA2"/>
    <w:rsid w:val="00F1483B"/>
    <w:rsid w:val="00F15175"/>
    <w:rsid w:val="00F15B44"/>
    <w:rsid w:val="00F15E22"/>
    <w:rsid w:val="00F17FAB"/>
    <w:rsid w:val="00F20AC7"/>
    <w:rsid w:val="00F211B5"/>
    <w:rsid w:val="00F21627"/>
    <w:rsid w:val="00F22BBF"/>
    <w:rsid w:val="00F23283"/>
    <w:rsid w:val="00F2375B"/>
    <w:rsid w:val="00F238BE"/>
    <w:rsid w:val="00F23D6F"/>
    <w:rsid w:val="00F25A0F"/>
    <w:rsid w:val="00F2612E"/>
    <w:rsid w:val="00F2668B"/>
    <w:rsid w:val="00F27F69"/>
    <w:rsid w:val="00F30544"/>
    <w:rsid w:val="00F30D1F"/>
    <w:rsid w:val="00F3130D"/>
    <w:rsid w:val="00F31E41"/>
    <w:rsid w:val="00F325AD"/>
    <w:rsid w:val="00F32FE8"/>
    <w:rsid w:val="00F33B02"/>
    <w:rsid w:val="00F34058"/>
    <w:rsid w:val="00F34AB5"/>
    <w:rsid w:val="00F352FC"/>
    <w:rsid w:val="00F357EB"/>
    <w:rsid w:val="00F362A0"/>
    <w:rsid w:val="00F3665E"/>
    <w:rsid w:val="00F3717A"/>
    <w:rsid w:val="00F3733C"/>
    <w:rsid w:val="00F3789B"/>
    <w:rsid w:val="00F409C6"/>
    <w:rsid w:val="00F42D87"/>
    <w:rsid w:val="00F4325C"/>
    <w:rsid w:val="00F43A57"/>
    <w:rsid w:val="00F4567D"/>
    <w:rsid w:val="00F45D14"/>
    <w:rsid w:val="00F46174"/>
    <w:rsid w:val="00F465C8"/>
    <w:rsid w:val="00F4699A"/>
    <w:rsid w:val="00F4758D"/>
    <w:rsid w:val="00F475B1"/>
    <w:rsid w:val="00F50ACD"/>
    <w:rsid w:val="00F51A0B"/>
    <w:rsid w:val="00F531AF"/>
    <w:rsid w:val="00F531C4"/>
    <w:rsid w:val="00F53436"/>
    <w:rsid w:val="00F53813"/>
    <w:rsid w:val="00F539F5"/>
    <w:rsid w:val="00F53DE5"/>
    <w:rsid w:val="00F541E0"/>
    <w:rsid w:val="00F5436F"/>
    <w:rsid w:val="00F54E43"/>
    <w:rsid w:val="00F54FAB"/>
    <w:rsid w:val="00F55EF0"/>
    <w:rsid w:val="00F55FE6"/>
    <w:rsid w:val="00F5678E"/>
    <w:rsid w:val="00F57444"/>
    <w:rsid w:val="00F60EA3"/>
    <w:rsid w:val="00F615FD"/>
    <w:rsid w:val="00F61866"/>
    <w:rsid w:val="00F62099"/>
    <w:rsid w:val="00F62613"/>
    <w:rsid w:val="00F633E7"/>
    <w:rsid w:val="00F63AA0"/>
    <w:rsid w:val="00F63CB7"/>
    <w:rsid w:val="00F64212"/>
    <w:rsid w:val="00F6512C"/>
    <w:rsid w:val="00F6547E"/>
    <w:rsid w:val="00F65CD7"/>
    <w:rsid w:val="00F66439"/>
    <w:rsid w:val="00F66932"/>
    <w:rsid w:val="00F66CE0"/>
    <w:rsid w:val="00F70065"/>
    <w:rsid w:val="00F7092F"/>
    <w:rsid w:val="00F70B84"/>
    <w:rsid w:val="00F71324"/>
    <w:rsid w:val="00F715C6"/>
    <w:rsid w:val="00F716B4"/>
    <w:rsid w:val="00F717A7"/>
    <w:rsid w:val="00F718BF"/>
    <w:rsid w:val="00F72598"/>
    <w:rsid w:val="00F72C5B"/>
    <w:rsid w:val="00F7369A"/>
    <w:rsid w:val="00F7440F"/>
    <w:rsid w:val="00F7547D"/>
    <w:rsid w:val="00F758B0"/>
    <w:rsid w:val="00F76D75"/>
    <w:rsid w:val="00F77841"/>
    <w:rsid w:val="00F80CDA"/>
    <w:rsid w:val="00F816B0"/>
    <w:rsid w:val="00F81875"/>
    <w:rsid w:val="00F81E89"/>
    <w:rsid w:val="00F82C67"/>
    <w:rsid w:val="00F833D7"/>
    <w:rsid w:val="00F83B1D"/>
    <w:rsid w:val="00F83BFB"/>
    <w:rsid w:val="00F83F79"/>
    <w:rsid w:val="00F84321"/>
    <w:rsid w:val="00F84511"/>
    <w:rsid w:val="00F8547D"/>
    <w:rsid w:val="00F85BA7"/>
    <w:rsid w:val="00F85BEB"/>
    <w:rsid w:val="00F863B5"/>
    <w:rsid w:val="00F90E78"/>
    <w:rsid w:val="00F92B63"/>
    <w:rsid w:val="00F92C0C"/>
    <w:rsid w:val="00F93783"/>
    <w:rsid w:val="00F9384D"/>
    <w:rsid w:val="00F95DAA"/>
    <w:rsid w:val="00FA018F"/>
    <w:rsid w:val="00FA0B8E"/>
    <w:rsid w:val="00FA0C06"/>
    <w:rsid w:val="00FA29C9"/>
    <w:rsid w:val="00FA3ABD"/>
    <w:rsid w:val="00FA3BA8"/>
    <w:rsid w:val="00FA56A6"/>
    <w:rsid w:val="00FA5C8E"/>
    <w:rsid w:val="00FA5F2B"/>
    <w:rsid w:val="00FA66EB"/>
    <w:rsid w:val="00FA72D9"/>
    <w:rsid w:val="00FA752F"/>
    <w:rsid w:val="00FA7962"/>
    <w:rsid w:val="00FA7D58"/>
    <w:rsid w:val="00FA7F5A"/>
    <w:rsid w:val="00FB1309"/>
    <w:rsid w:val="00FB23C7"/>
    <w:rsid w:val="00FB358F"/>
    <w:rsid w:val="00FB37DC"/>
    <w:rsid w:val="00FB4A44"/>
    <w:rsid w:val="00FB5B9B"/>
    <w:rsid w:val="00FB7373"/>
    <w:rsid w:val="00FB76F0"/>
    <w:rsid w:val="00FB7EAB"/>
    <w:rsid w:val="00FC0892"/>
    <w:rsid w:val="00FC1CD6"/>
    <w:rsid w:val="00FC3988"/>
    <w:rsid w:val="00FC4146"/>
    <w:rsid w:val="00FC45FC"/>
    <w:rsid w:val="00FC53EB"/>
    <w:rsid w:val="00FC65EC"/>
    <w:rsid w:val="00FC6B2A"/>
    <w:rsid w:val="00FC6E4D"/>
    <w:rsid w:val="00FD00B5"/>
    <w:rsid w:val="00FD036C"/>
    <w:rsid w:val="00FD0B12"/>
    <w:rsid w:val="00FD109B"/>
    <w:rsid w:val="00FD1741"/>
    <w:rsid w:val="00FD2448"/>
    <w:rsid w:val="00FD2C13"/>
    <w:rsid w:val="00FD3D5F"/>
    <w:rsid w:val="00FD51B8"/>
    <w:rsid w:val="00FD5915"/>
    <w:rsid w:val="00FD5B69"/>
    <w:rsid w:val="00FD5DD0"/>
    <w:rsid w:val="00FD64E2"/>
    <w:rsid w:val="00FD6AD3"/>
    <w:rsid w:val="00FD6C12"/>
    <w:rsid w:val="00FE0419"/>
    <w:rsid w:val="00FE1C8A"/>
    <w:rsid w:val="00FE23CC"/>
    <w:rsid w:val="00FE29A8"/>
    <w:rsid w:val="00FE2FE4"/>
    <w:rsid w:val="00FE3397"/>
    <w:rsid w:val="00FE4F7F"/>
    <w:rsid w:val="00FE5229"/>
    <w:rsid w:val="00FE5425"/>
    <w:rsid w:val="00FE5996"/>
    <w:rsid w:val="00FE6970"/>
    <w:rsid w:val="00FE7546"/>
    <w:rsid w:val="00FE7877"/>
    <w:rsid w:val="00FE7EDA"/>
    <w:rsid w:val="00FF02DE"/>
    <w:rsid w:val="00FF0C94"/>
    <w:rsid w:val="00FF0CEA"/>
    <w:rsid w:val="00FF2009"/>
    <w:rsid w:val="00FF3530"/>
    <w:rsid w:val="00FF40D7"/>
    <w:rsid w:val="00FF43EF"/>
    <w:rsid w:val="00FF459D"/>
    <w:rsid w:val="00FF4CE9"/>
    <w:rsid w:val="00FF4F12"/>
    <w:rsid w:val="00FF55CB"/>
    <w:rsid w:val="00FF5C49"/>
    <w:rsid w:val="00FF61D2"/>
    <w:rsid w:val="00FF623B"/>
    <w:rsid w:val="00FF63D9"/>
    <w:rsid w:val="00FF6553"/>
    <w:rsid w:val="00FF6C9B"/>
    <w:rsid w:val="00FF701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7220E"/>
  </w:style>
  <w:style w:type="paragraph" w:styleId="Heading1">
    <w:name w:val="heading 1"/>
    <w:basedOn w:val="Normal"/>
    <w:next w:val="Normal"/>
    <w:link w:val="Heading1Char"/>
    <w:uiPriority w:val="9"/>
    <w:qFormat/>
    <w:rsid w:val="00A92E3A"/>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92E3A"/>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92E3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92E3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2E3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2E3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2E3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2E3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2E3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2E3A"/>
    <w:pPr>
      <w:ind w:left="720"/>
      <w:contextualSpacing/>
    </w:pPr>
  </w:style>
  <w:style w:type="character" w:customStyle="1" w:styleId="Heading1Char">
    <w:name w:val="Heading 1 Char"/>
    <w:basedOn w:val="DefaultParagraphFont"/>
    <w:link w:val="Heading1"/>
    <w:uiPriority w:val="9"/>
    <w:rsid w:val="00A92E3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92E3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92E3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92E3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92E3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92E3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2E3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2E3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2E3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3D09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0906"/>
    <w:rPr>
      <w:rFonts w:ascii="Tahoma" w:hAnsi="Tahoma" w:cs="Tahoma"/>
      <w:sz w:val="16"/>
      <w:szCs w:val="16"/>
    </w:rPr>
  </w:style>
  <w:style w:type="table" w:styleId="TableGrid">
    <w:name w:val="Table Grid"/>
    <w:basedOn w:val="TableNormal"/>
    <w:uiPriority w:val="59"/>
    <w:rsid w:val="00DE4CC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180B91"/>
    <w:rPr>
      <w:color w:val="0000FF" w:themeColor="hyperlink"/>
      <w:u w:val="single"/>
    </w:rPr>
  </w:style>
  <w:style w:type="paragraph" w:styleId="TOC1">
    <w:name w:val="toc 1"/>
    <w:basedOn w:val="Normal"/>
    <w:next w:val="Normal"/>
    <w:autoRedefine/>
    <w:uiPriority w:val="39"/>
    <w:unhideWhenUsed/>
    <w:rsid w:val="00285271"/>
    <w:pPr>
      <w:spacing w:after="100"/>
    </w:pPr>
  </w:style>
  <w:style w:type="paragraph" w:styleId="TOC2">
    <w:name w:val="toc 2"/>
    <w:basedOn w:val="Normal"/>
    <w:next w:val="Normal"/>
    <w:autoRedefine/>
    <w:uiPriority w:val="39"/>
    <w:unhideWhenUsed/>
    <w:rsid w:val="00285271"/>
    <w:pPr>
      <w:spacing w:after="100"/>
      <w:ind w:left="220"/>
    </w:pPr>
  </w:style>
  <w:style w:type="paragraph" w:styleId="TOC3">
    <w:name w:val="toc 3"/>
    <w:basedOn w:val="Normal"/>
    <w:next w:val="Normal"/>
    <w:autoRedefine/>
    <w:uiPriority w:val="39"/>
    <w:unhideWhenUsed/>
    <w:rsid w:val="00285271"/>
    <w:pPr>
      <w:spacing w:after="100"/>
      <w:ind w:left="440"/>
    </w:pPr>
  </w:style>
  <w:style w:type="paragraph" w:styleId="Header">
    <w:name w:val="header"/>
    <w:basedOn w:val="Normal"/>
    <w:link w:val="HeaderChar"/>
    <w:uiPriority w:val="99"/>
    <w:semiHidden/>
    <w:unhideWhenUsed/>
    <w:rsid w:val="00360B34"/>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360B34"/>
  </w:style>
  <w:style w:type="paragraph" w:styleId="Footer">
    <w:name w:val="footer"/>
    <w:basedOn w:val="Normal"/>
    <w:link w:val="FooterChar"/>
    <w:uiPriority w:val="99"/>
    <w:unhideWhenUsed/>
    <w:rsid w:val="00360B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360B34"/>
  </w:style>
  <w:style w:type="paragraph" w:styleId="DocumentMap">
    <w:name w:val="Document Map"/>
    <w:basedOn w:val="Normal"/>
    <w:link w:val="DocumentMapChar"/>
    <w:uiPriority w:val="99"/>
    <w:semiHidden/>
    <w:unhideWhenUsed/>
    <w:rsid w:val="003C494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C494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74125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7.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3.png"/><Relationship Id="rId138" Type="http://schemas.openxmlformats.org/officeDocument/2006/relationships/image" Target="media/image128.png"/><Relationship Id="rId154" Type="http://schemas.openxmlformats.org/officeDocument/2006/relationships/image" Target="media/image144.png"/><Relationship Id="rId159" Type="http://schemas.openxmlformats.org/officeDocument/2006/relationships/image" Target="media/image149.png"/><Relationship Id="rId175" Type="http://schemas.openxmlformats.org/officeDocument/2006/relationships/image" Target="media/image165.png"/><Relationship Id="rId170" Type="http://schemas.openxmlformats.org/officeDocument/2006/relationships/image" Target="media/image160.png"/><Relationship Id="rId16" Type="http://schemas.openxmlformats.org/officeDocument/2006/relationships/image" Target="media/image7.png"/><Relationship Id="rId107" Type="http://schemas.openxmlformats.org/officeDocument/2006/relationships/image" Target="media/image97.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144" Type="http://schemas.openxmlformats.org/officeDocument/2006/relationships/image" Target="media/image134.png"/><Relationship Id="rId149" Type="http://schemas.openxmlformats.org/officeDocument/2006/relationships/image" Target="media/image139.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50.png"/><Relationship Id="rId165" Type="http://schemas.openxmlformats.org/officeDocument/2006/relationships/image" Target="media/image155.png"/><Relationship Id="rId181" Type="http://schemas.openxmlformats.org/officeDocument/2006/relationships/footer" Target="footer1.xml"/><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40.png"/><Relationship Id="rId155" Type="http://schemas.openxmlformats.org/officeDocument/2006/relationships/image" Target="media/image145.png"/><Relationship Id="rId171" Type="http://schemas.openxmlformats.org/officeDocument/2006/relationships/image" Target="media/image161.png"/><Relationship Id="rId176" Type="http://schemas.openxmlformats.org/officeDocument/2006/relationships/image" Target="media/image166.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30.png"/><Relationship Id="rId145" Type="http://schemas.openxmlformats.org/officeDocument/2006/relationships/image" Target="media/image135.png"/><Relationship Id="rId161" Type="http://schemas.openxmlformats.org/officeDocument/2006/relationships/image" Target="media/image151.png"/><Relationship Id="rId166" Type="http://schemas.openxmlformats.org/officeDocument/2006/relationships/image" Target="media/image156.png"/><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20.png"/><Relationship Id="rId135" Type="http://schemas.openxmlformats.org/officeDocument/2006/relationships/image" Target="media/image125.png"/><Relationship Id="rId151" Type="http://schemas.openxmlformats.org/officeDocument/2006/relationships/image" Target="media/image141.png"/><Relationship Id="rId156" Type="http://schemas.openxmlformats.org/officeDocument/2006/relationships/image" Target="media/image146.png"/><Relationship Id="rId177" Type="http://schemas.openxmlformats.org/officeDocument/2006/relationships/image" Target="media/image167.png"/><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162.png"/><Relationship Id="rId180" Type="http://schemas.openxmlformats.org/officeDocument/2006/relationships/image" Target="media/image170.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media/image136.png"/><Relationship Id="rId167" Type="http://schemas.openxmlformats.org/officeDocument/2006/relationships/image" Target="media/image157.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52.png"/><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hyperlink" Target="http://www.google.com" TargetMode="External"/><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42.png"/><Relationship Id="rId173" Type="http://schemas.openxmlformats.org/officeDocument/2006/relationships/image" Target="media/image16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8.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3.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png"/><Relationship Id="rId179" Type="http://schemas.openxmlformats.org/officeDocument/2006/relationships/image" Target="media/image169.png"/><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hyperlink" Target="https://anydesk.com/en/downloads/windows" TargetMode="Externa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43" Type="http://schemas.openxmlformats.org/officeDocument/2006/relationships/image" Target="media/image133.png"/><Relationship Id="rId148" Type="http://schemas.openxmlformats.org/officeDocument/2006/relationships/image" Target="media/image138.png"/><Relationship Id="rId164" Type="http://schemas.openxmlformats.org/officeDocument/2006/relationships/image" Target="media/image154.png"/><Relationship Id="rId169" Type="http://schemas.openxmlformats.org/officeDocument/2006/relationships/image" Target="media/image1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A74987-2975-4326-9D95-3FEFA4548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39</TotalTime>
  <Pages>85</Pages>
  <Words>12822</Words>
  <Characters>73087</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Demo</cp:lastModifiedBy>
  <cp:revision>3539</cp:revision>
  <dcterms:created xsi:type="dcterms:W3CDTF">2014-08-29T04:48:00Z</dcterms:created>
  <dcterms:modified xsi:type="dcterms:W3CDTF">2021-03-03T04:41:00Z</dcterms:modified>
</cp:coreProperties>
</file>